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5FF162A7" w:rsidR="000306A7" w:rsidRPr="00FB5DE3" w:rsidRDefault="000306A7" w:rsidP="000306A7">
            <w:pPr>
              <w:rPr>
                <w:rFonts w:eastAsia="Calibri"/>
                <w:sz w:val="28"/>
                <w:szCs w:val="28"/>
              </w:rPr>
            </w:pPr>
            <w:r w:rsidRPr="00FB5DE3">
              <w:rPr>
                <w:rFonts w:eastAsia="Calibri"/>
                <w:sz w:val="28"/>
                <w:szCs w:val="28"/>
              </w:rPr>
              <w:t xml:space="preserve">Version: </w:t>
            </w:r>
            <w:r w:rsidR="0065543C">
              <w:rPr>
                <w:rFonts w:eastAsia="Calibri"/>
                <w:sz w:val="28"/>
                <w:szCs w:val="28"/>
              </w:rPr>
              <w:t>16</w:t>
            </w:r>
          </w:p>
          <w:p w14:paraId="6B3D6C10" w14:textId="77777777" w:rsidR="000306A7" w:rsidRPr="00FB5DE3" w:rsidRDefault="000306A7" w:rsidP="000306A7">
            <w:pPr>
              <w:rPr>
                <w:rFonts w:eastAsia="Calibri"/>
                <w:sz w:val="28"/>
                <w:szCs w:val="28"/>
              </w:rPr>
            </w:pPr>
          </w:p>
          <w:p w14:paraId="6B3D6C11" w14:textId="0014BC9A" w:rsidR="000306A7" w:rsidRPr="00FB5DE3" w:rsidRDefault="000306A7" w:rsidP="000306A7">
            <w:pPr>
              <w:rPr>
                <w:rFonts w:eastAsia="Calibri"/>
                <w:sz w:val="28"/>
                <w:szCs w:val="28"/>
              </w:rPr>
            </w:pPr>
            <w:r w:rsidRPr="00FB5DE3">
              <w:rPr>
                <w:rFonts w:eastAsia="Calibri"/>
                <w:sz w:val="28"/>
                <w:szCs w:val="28"/>
              </w:rPr>
              <w:t xml:space="preserve">Date: </w:t>
            </w:r>
            <w:r w:rsidR="00BF2446">
              <w:rPr>
                <w:rFonts w:eastAsia="Calibri"/>
                <w:sz w:val="28"/>
                <w:szCs w:val="28"/>
              </w:rPr>
              <w:t>2021-09-23</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rsidTr="00BF2446">
        <w:trPr>
          <w:trHeight w:val="793"/>
          <w:tblHeader/>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rsidTr="00BF2446">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rsidTr="00BF2446">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BF2446">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r w:rsidR="00845A01" w14:paraId="16C54E36" w14:textId="77777777" w:rsidTr="00BF2446">
        <w:tc>
          <w:tcPr>
            <w:tcW w:w="972" w:type="dxa"/>
            <w:tcBorders>
              <w:top w:val="single" w:sz="4" w:space="0" w:color="auto"/>
              <w:left w:val="single" w:sz="4" w:space="0" w:color="auto"/>
              <w:bottom w:val="single" w:sz="4" w:space="0" w:color="auto"/>
              <w:right w:val="single" w:sz="4" w:space="0" w:color="auto"/>
            </w:tcBorders>
            <w:noWrap/>
          </w:tcPr>
          <w:p w14:paraId="26E84AF9" w14:textId="416E26A2" w:rsidR="00845A01" w:rsidRDefault="00845A01" w:rsidP="00E37513">
            <w:pPr>
              <w:jc w:val="center"/>
              <w:rPr>
                <w:bCs/>
              </w:rPr>
            </w:pPr>
            <w:r>
              <w:rPr>
                <w:bCs/>
              </w:rPr>
              <w:t>1</w:t>
            </w:r>
            <w:r w:rsidR="00473A81">
              <w:rPr>
                <w:bCs/>
              </w:rPr>
              <w:t>4.0</w:t>
            </w:r>
          </w:p>
        </w:tc>
        <w:tc>
          <w:tcPr>
            <w:tcW w:w="1263" w:type="dxa"/>
            <w:tcBorders>
              <w:top w:val="single" w:sz="4" w:space="0" w:color="auto"/>
              <w:left w:val="single" w:sz="4" w:space="0" w:color="auto"/>
              <w:bottom w:val="single" w:sz="4" w:space="0" w:color="auto"/>
              <w:right w:val="single" w:sz="4" w:space="0" w:color="auto"/>
            </w:tcBorders>
            <w:noWrap/>
          </w:tcPr>
          <w:p w14:paraId="38910B2C" w14:textId="5DF0CA84" w:rsidR="00845A01" w:rsidRDefault="00845A01" w:rsidP="00E37513">
            <w:pPr>
              <w:rPr>
                <w:bCs/>
              </w:rPr>
            </w:pPr>
            <w:r>
              <w:rPr>
                <w:bCs/>
              </w:rPr>
              <w:t>2019-06-10</w:t>
            </w:r>
          </w:p>
        </w:tc>
        <w:tc>
          <w:tcPr>
            <w:tcW w:w="2693" w:type="dxa"/>
            <w:tcBorders>
              <w:top w:val="single" w:sz="4" w:space="0" w:color="auto"/>
              <w:left w:val="single" w:sz="4" w:space="0" w:color="auto"/>
              <w:bottom w:val="single" w:sz="4" w:space="0" w:color="auto"/>
              <w:right w:val="single" w:sz="4" w:space="0" w:color="auto"/>
            </w:tcBorders>
            <w:noWrap/>
          </w:tcPr>
          <w:p w14:paraId="2F667339" w14:textId="34C5A90D" w:rsidR="00845A01" w:rsidRDefault="00845A01" w:rsidP="00E37513">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085F1C31" w14:textId="5E8DFB24" w:rsidR="00845A01" w:rsidRDefault="00845A01" w:rsidP="00E37513">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43C9260B" w14:textId="616D26B3" w:rsidR="00845A01" w:rsidRDefault="00845A01" w:rsidP="00E37513">
            <w:pPr>
              <w:rPr>
                <w:bCs/>
                <w:szCs w:val="22"/>
              </w:rPr>
            </w:pPr>
            <w:r>
              <w:rPr>
                <w:bCs/>
                <w:szCs w:val="22"/>
              </w:rPr>
              <w:t>Various</w:t>
            </w:r>
          </w:p>
        </w:tc>
      </w:tr>
      <w:tr w:rsidR="00C46F9D" w14:paraId="36A509C4"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4ED21C6" w14:textId="2082B596" w:rsidR="00C46F9D" w:rsidRDefault="002E5EFC" w:rsidP="00E37513">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683563BF" w14:textId="0BA7547E" w:rsidR="00C46F9D" w:rsidRDefault="00C46F9D" w:rsidP="00E37513">
            <w:pPr>
              <w:rPr>
                <w:bCs/>
              </w:rPr>
            </w:pPr>
            <w:r>
              <w:rPr>
                <w:bCs/>
              </w:rPr>
              <w:t>2020-12-08</w:t>
            </w:r>
          </w:p>
        </w:tc>
        <w:tc>
          <w:tcPr>
            <w:tcW w:w="2693" w:type="dxa"/>
            <w:tcBorders>
              <w:top w:val="single" w:sz="4" w:space="0" w:color="auto"/>
              <w:left w:val="single" w:sz="4" w:space="0" w:color="auto"/>
              <w:bottom w:val="single" w:sz="4" w:space="0" w:color="auto"/>
              <w:right w:val="single" w:sz="4" w:space="0" w:color="auto"/>
            </w:tcBorders>
            <w:noWrap/>
          </w:tcPr>
          <w:p w14:paraId="634086C7" w14:textId="7DBBF2A1" w:rsidR="00C46F9D" w:rsidRDefault="00A30362" w:rsidP="00E37513">
            <w:r>
              <w:t>Validation for T004.0</w:t>
            </w:r>
          </w:p>
        </w:tc>
        <w:tc>
          <w:tcPr>
            <w:tcW w:w="1417" w:type="dxa"/>
            <w:tcBorders>
              <w:top w:val="single" w:sz="4" w:space="0" w:color="auto"/>
              <w:left w:val="single" w:sz="4" w:space="0" w:color="auto"/>
              <w:bottom w:val="single" w:sz="4" w:space="0" w:color="auto"/>
              <w:right w:val="single" w:sz="4" w:space="0" w:color="auto"/>
            </w:tcBorders>
            <w:noWrap/>
          </w:tcPr>
          <w:p w14:paraId="3D7F6BD1" w14:textId="7AE9A0BC" w:rsidR="00C46F9D" w:rsidRDefault="00A30362" w:rsidP="00E37513">
            <w:pPr>
              <w:jc w:val="center"/>
              <w:rPr>
                <w:bCs/>
              </w:rPr>
            </w:pPr>
            <w:r>
              <w:rPr>
                <w:bCs/>
              </w:rPr>
              <w:t>MCCP258</w:t>
            </w:r>
          </w:p>
        </w:tc>
        <w:tc>
          <w:tcPr>
            <w:tcW w:w="1985" w:type="dxa"/>
            <w:tcBorders>
              <w:top w:val="single" w:sz="4" w:space="0" w:color="auto"/>
              <w:left w:val="single" w:sz="4" w:space="0" w:color="auto"/>
              <w:bottom w:val="single" w:sz="4" w:space="0" w:color="auto"/>
              <w:right w:val="single" w:sz="4" w:space="0" w:color="auto"/>
            </w:tcBorders>
            <w:noWrap/>
          </w:tcPr>
          <w:p w14:paraId="5C57FD80" w14:textId="085A5C88" w:rsidR="00C46F9D" w:rsidRDefault="00C64164" w:rsidP="00E37513">
            <w:pPr>
              <w:rPr>
                <w:bCs/>
                <w:szCs w:val="22"/>
              </w:rPr>
            </w:pPr>
            <w:r>
              <w:rPr>
                <w:bCs/>
                <w:szCs w:val="22"/>
              </w:rPr>
              <w:t>Section 3.2</w:t>
            </w:r>
          </w:p>
        </w:tc>
      </w:tr>
      <w:tr w:rsidR="00BF2446" w14:paraId="4913509E" w14:textId="77777777" w:rsidTr="00BF2446">
        <w:tc>
          <w:tcPr>
            <w:tcW w:w="972" w:type="dxa"/>
            <w:tcBorders>
              <w:top w:val="single" w:sz="4" w:space="0" w:color="auto"/>
              <w:left w:val="single" w:sz="4" w:space="0" w:color="auto"/>
              <w:bottom w:val="single" w:sz="4" w:space="0" w:color="auto"/>
              <w:right w:val="single" w:sz="4" w:space="0" w:color="auto"/>
            </w:tcBorders>
            <w:noWrap/>
          </w:tcPr>
          <w:p w14:paraId="3A0685B3" w14:textId="35490FAC" w:rsidR="00BF2446" w:rsidRDefault="0065543C" w:rsidP="00BF2446">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2743FD32" w14:textId="761E5EA0" w:rsidR="00BF2446" w:rsidRDefault="00BF2446" w:rsidP="00BF2446">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55207B" w14:textId="1C186180" w:rsidR="00BF2446" w:rsidRDefault="00BF2446" w:rsidP="00BF2446">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ACC0D2A" w14:textId="35C619DA" w:rsidR="00BF2446" w:rsidRDefault="00BF2446" w:rsidP="00BF2446">
            <w:pPr>
              <w:jc w:val="center"/>
              <w:rPr>
                <w:bCs/>
              </w:rPr>
            </w:pPr>
            <w:r>
              <w:rPr>
                <w:bCs/>
              </w:rPr>
              <w:t>MCCP262</w:t>
            </w:r>
          </w:p>
        </w:tc>
        <w:tc>
          <w:tcPr>
            <w:tcW w:w="1985" w:type="dxa"/>
            <w:tcBorders>
              <w:top w:val="single" w:sz="4" w:space="0" w:color="auto"/>
              <w:left w:val="single" w:sz="4" w:space="0" w:color="auto"/>
              <w:bottom w:val="single" w:sz="4" w:space="0" w:color="auto"/>
              <w:right w:val="single" w:sz="4" w:space="0" w:color="auto"/>
            </w:tcBorders>
            <w:noWrap/>
          </w:tcPr>
          <w:p w14:paraId="4121CF1D" w14:textId="7EA3FE3B" w:rsidR="00BF2446" w:rsidRDefault="006A2D01" w:rsidP="00BF2446">
            <w:pPr>
              <w:rPr>
                <w:bCs/>
                <w:szCs w:val="22"/>
              </w:rPr>
            </w:pPr>
            <w:r>
              <w:rPr>
                <w:bCs/>
                <w:szCs w:val="22"/>
              </w:rPr>
              <w:t>Section 4</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4EFDA740" w14:textId="72B362D2" w:rsidR="00130C5A"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30C5A">
        <w:t>1.</w:t>
      </w:r>
      <w:r w:rsidR="00130C5A">
        <w:rPr>
          <w:rFonts w:asciiTheme="minorHAnsi" w:eastAsiaTheme="minorEastAsia" w:hAnsiTheme="minorHAnsi" w:cstheme="minorBidi"/>
          <w:b w:val="0"/>
          <w:color w:val="auto"/>
          <w:sz w:val="22"/>
          <w:szCs w:val="22"/>
          <w:lang w:eastAsia="en-GB"/>
        </w:rPr>
        <w:tab/>
      </w:r>
      <w:r w:rsidR="00130C5A">
        <w:t>Purpose and Scope</w:t>
      </w:r>
      <w:r w:rsidR="00130C5A">
        <w:tab/>
      </w:r>
      <w:r w:rsidR="00130C5A">
        <w:fldChar w:fldCharType="begin"/>
      </w:r>
      <w:r w:rsidR="00130C5A">
        <w:instrText xml:space="preserve"> PAGEREF _Toc13212102 \h </w:instrText>
      </w:r>
      <w:r w:rsidR="00130C5A">
        <w:fldChar w:fldCharType="separate"/>
      </w:r>
      <w:r w:rsidR="00613A4A">
        <w:t>5</w:t>
      </w:r>
      <w:r w:rsidR="00130C5A">
        <w:fldChar w:fldCharType="end"/>
      </w:r>
    </w:p>
    <w:p w14:paraId="740618DD" w14:textId="3151B1A0" w:rsidR="00130C5A" w:rsidRDefault="00130C5A">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3A0B6D">
        <w:t xml:space="preserve">Meter Level </w:t>
      </w:r>
      <w:r>
        <w:t>SPID Data - Overview</w:t>
      </w:r>
      <w:r>
        <w:tab/>
      </w:r>
      <w:r>
        <w:fldChar w:fldCharType="begin"/>
      </w:r>
      <w:r>
        <w:instrText xml:space="preserve"> PAGEREF _Toc13212103 \h </w:instrText>
      </w:r>
      <w:r>
        <w:fldChar w:fldCharType="separate"/>
      </w:r>
      <w:r w:rsidR="00613A4A">
        <w:t>6</w:t>
      </w:r>
      <w:r>
        <w:fldChar w:fldCharType="end"/>
      </w:r>
    </w:p>
    <w:p w14:paraId="28F4D597" w14:textId="029C449C" w:rsidR="00130C5A" w:rsidRDefault="00130C5A">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3A0B6D">
        <w:t>s on a Supply Point</w:t>
      </w:r>
      <w:r>
        <w:tab/>
      </w:r>
      <w:r>
        <w:fldChar w:fldCharType="begin"/>
      </w:r>
      <w:r>
        <w:instrText xml:space="preserve"> PAGEREF _Toc13212104 \h </w:instrText>
      </w:r>
      <w:r>
        <w:fldChar w:fldCharType="separate"/>
      </w:r>
      <w:r w:rsidR="00613A4A">
        <w:t>12</w:t>
      </w:r>
      <w:r>
        <w:fldChar w:fldCharType="end"/>
      </w:r>
    </w:p>
    <w:p w14:paraId="53B2CCB5" w14:textId="7A2D7E6A" w:rsidR="00130C5A" w:rsidRDefault="00130C5A">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13212105 \h </w:instrText>
      </w:r>
      <w:r>
        <w:fldChar w:fldCharType="separate"/>
      </w:r>
      <w:r w:rsidR="00613A4A">
        <w:t>12</w:t>
      </w:r>
      <w:r>
        <w:fldChar w:fldCharType="end"/>
      </w:r>
    </w:p>
    <w:p w14:paraId="0D642734" w14:textId="426EF132" w:rsidR="00130C5A" w:rsidRDefault="00130C5A">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13212106 \h </w:instrText>
      </w:r>
      <w:r>
        <w:fldChar w:fldCharType="separate"/>
      </w:r>
      <w:r w:rsidR="00613A4A">
        <w:t>16</w:t>
      </w:r>
      <w:r>
        <w:fldChar w:fldCharType="end"/>
      </w:r>
    </w:p>
    <w:p w14:paraId="5640BB7F" w14:textId="540825E0" w:rsidR="00130C5A" w:rsidRDefault="00130C5A">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13212107 \h </w:instrText>
      </w:r>
      <w:r>
        <w:fldChar w:fldCharType="separate"/>
      </w:r>
      <w:r w:rsidR="00613A4A">
        <w:t>21</w:t>
      </w:r>
      <w:r>
        <w:fldChar w:fldCharType="end"/>
      </w:r>
    </w:p>
    <w:p w14:paraId="0C65ED87" w14:textId="77369F66" w:rsidR="00130C5A" w:rsidRDefault="00130C5A">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13212108 \h </w:instrText>
      </w:r>
      <w:r>
        <w:fldChar w:fldCharType="separate"/>
      </w:r>
      <w:r w:rsidR="00613A4A">
        <w:t>25</w:t>
      </w:r>
      <w:r>
        <w:fldChar w:fldCharType="end"/>
      </w:r>
    </w:p>
    <w:p w14:paraId="3D560738" w14:textId="36116ACC" w:rsidR="00130C5A" w:rsidRDefault="00130C5A">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13212109 \h </w:instrText>
      </w:r>
      <w:r>
        <w:fldChar w:fldCharType="separate"/>
      </w:r>
      <w:r w:rsidR="00613A4A">
        <w:t>31</w:t>
      </w:r>
      <w:r>
        <w:fldChar w:fldCharType="end"/>
      </w:r>
    </w:p>
    <w:p w14:paraId="285FCB82" w14:textId="4CB9A3A3" w:rsidR="00130C5A" w:rsidRDefault="00130C5A">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13212110 \h </w:instrText>
      </w:r>
      <w:r>
        <w:fldChar w:fldCharType="separate"/>
      </w:r>
      <w:r w:rsidR="00613A4A">
        <w:t>36</w:t>
      </w:r>
      <w:r>
        <w:fldChar w:fldCharType="end"/>
      </w:r>
    </w:p>
    <w:p w14:paraId="7E0EFDBC" w14:textId="66E5A025" w:rsidR="00130C5A" w:rsidRDefault="00130C5A">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13212111 \h </w:instrText>
      </w:r>
      <w:r>
        <w:fldChar w:fldCharType="separate"/>
      </w:r>
      <w:r w:rsidR="00613A4A">
        <w:t>38</w:t>
      </w:r>
      <w:r>
        <w:fldChar w:fldCharType="end"/>
      </w:r>
    </w:p>
    <w:p w14:paraId="20290864" w14:textId="619E59BE" w:rsidR="00130C5A" w:rsidRDefault="00130C5A">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13212112 \h </w:instrText>
      </w:r>
      <w:r>
        <w:fldChar w:fldCharType="separate"/>
      </w:r>
      <w:r w:rsidR="00613A4A">
        <w:t>38</w:t>
      </w:r>
      <w:r>
        <w:fldChar w:fldCharType="end"/>
      </w:r>
    </w:p>
    <w:p w14:paraId="613397CD" w14:textId="1298D61A" w:rsidR="00130C5A" w:rsidRDefault="00130C5A">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13212113 \h </w:instrText>
      </w:r>
      <w:r>
        <w:fldChar w:fldCharType="separate"/>
      </w:r>
      <w:r w:rsidR="00613A4A">
        <w:t>39</w:t>
      </w:r>
      <w:r>
        <w:fldChar w:fldCharType="end"/>
      </w:r>
    </w:p>
    <w:p w14:paraId="13538B83" w14:textId="02EA74B6" w:rsidR="00130C5A" w:rsidRDefault="00130C5A">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13212114 \h </w:instrText>
      </w:r>
      <w:r>
        <w:fldChar w:fldCharType="separate"/>
      </w:r>
      <w:r w:rsidR="00613A4A">
        <w:t>42</w:t>
      </w:r>
      <w:r>
        <w:fldChar w:fldCharType="end"/>
      </w:r>
    </w:p>
    <w:p w14:paraId="071BD39F" w14:textId="524D24F0" w:rsidR="00130C5A" w:rsidRDefault="00130C5A">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13212115 \h </w:instrText>
      </w:r>
      <w:r>
        <w:fldChar w:fldCharType="separate"/>
      </w:r>
      <w:r w:rsidR="00613A4A">
        <w:t>43</w:t>
      </w:r>
      <w:r>
        <w:fldChar w:fldCharType="end"/>
      </w:r>
    </w:p>
    <w:p w14:paraId="5192229F" w14:textId="2CFA20EB" w:rsidR="00130C5A" w:rsidRDefault="00130C5A">
      <w:pPr>
        <w:pStyle w:val="TOC1"/>
        <w:rPr>
          <w:rFonts w:asciiTheme="minorHAnsi" w:eastAsiaTheme="minorEastAsia" w:hAnsiTheme="minorHAnsi" w:cstheme="minorBidi"/>
          <w:b w:val="0"/>
          <w:color w:val="auto"/>
          <w:sz w:val="22"/>
          <w:szCs w:val="22"/>
          <w:lang w:eastAsia="en-GB"/>
        </w:rPr>
      </w:pPr>
      <w:r w:rsidRPr="003A0B6D">
        <w:rPr>
          <w:b w:val="0"/>
          <w:color w:val="00436E"/>
        </w:rPr>
        <w:t>Appendix 1 – Process Diagram Symbols</w:t>
      </w:r>
      <w:r>
        <w:tab/>
      </w:r>
      <w:r>
        <w:fldChar w:fldCharType="begin"/>
      </w:r>
      <w:r>
        <w:instrText xml:space="preserve"> PAGEREF _Toc13212116 \h </w:instrText>
      </w:r>
      <w:r>
        <w:fldChar w:fldCharType="separate"/>
      </w:r>
      <w:r w:rsidR="00613A4A">
        <w:t>44</w:t>
      </w:r>
      <w:r>
        <w:fldChar w:fldCharType="end"/>
      </w:r>
    </w:p>
    <w:p w14:paraId="6B3D6CF0" w14:textId="3965FEA2" w:rsidR="0072711C" w:rsidRDefault="009367AC" w:rsidP="00473A81">
      <w:p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B3D6CF1" w14:textId="77777777" w:rsidR="009367AC" w:rsidRPr="002E7749" w:rsidRDefault="009367AC" w:rsidP="0072711C">
      <w:pPr>
        <w:pStyle w:val="StyleHeading1NotBoldCustomColorRGB067110Linespaci"/>
        <w:numPr>
          <w:ilvl w:val="0"/>
          <w:numId w:val="34"/>
        </w:numPr>
      </w:pPr>
      <w:bookmarkStart w:id="1" w:name="_Toc13212102"/>
      <w:r w:rsidRPr="002E7749">
        <w:lastRenderedPageBreak/>
        <w:t>Purpose and Scope</w:t>
      </w:r>
      <w:bookmarkEnd w:id="0"/>
      <w:bookmarkEnd w:id="1"/>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F9353F">
      <w:pPr>
        <w:spacing w:line="360" w:lineRule="auto"/>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2" w:name="_Toc173917307"/>
      <w:r>
        <w:br w:type="page"/>
      </w:r>
      <w:bookmarkStart w:id="3" w:name="_Toc13212103"/>
      <w:r w:rsidR="009367AC">
        <w:lastRenderedPageBreak/>
        <w:t xml:space="preserve">Maintain </w:t>
      </w:r>
      <w:r w:rsidR="00E37513">
        <w:rPr>
          <w:lang w:val="en-GB"/>
        </w:rPr>
        <w:t xml:space="preserve">Meter Level </w:t>
      </w:r>
      <w:r w:rsidR="009367AC">
        <w:t>SPID Data - Overview</w:t>
      </w:r>
      <w:bookmarkEnd w:id="2"/>
      <w:bookmarkEnd w:id="3"/>
    </w:p>
    <w:p w14:paraId="6B3D6D1A" w14:textId="77777777" w:rsidR="00BC28BC" w:rsidRDefault="00B51D98" w:rsidP="00B51D98">
      <w:pPr>
        <w:spacing w:line="360" w:lineRule="auto"/>
      </w:pPr>
      <w:bookmarkStart w:id="4" w:name="_Ref160530073"/>
      <w:bookmarkStart w:id="5"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6" w:name="_Toc357077414"/>
      <w:bookmarkStart w:id="7"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8" w:name="_Toc357077415"/>
      <w:bookmarkEnd w:id="6"/>
      <w:bookmarkEnd w:id="7"/>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9" w:name="_Toc377401307"/>
      <w:r w:rsidRPr="00A2374A">
        <w:lastRenderedPageBreak/>
        <w:t>An SW Water Meter (denoted by SW</w:t>
      </w:r>
      <w:r w:rsidR="00FB7288">
        <w:t xml:space="preserve"> </w:t>
      </w:r>
      <w:r w:rsidRPr="00A2374A">
        <w:t>Water) recording water supplied to an Eligible Premises from the Public Water Supply System;</w:t>
      </w:r>
      <w:bookmarkEnd w:id="8"/>
      <w:bookmarkEnd w:id="9"/>
    </w:p>
    <w:p w14:paraId="6B3D6D28" w14:textId="77777777" w:rsidR="00287DE5" w:rsidRPr="00A2374A" w:rsidRDefault="00287DE5" w:rsidP="00FA3804">
      <w:pPr>
        <w:numPr>
          <w:ilvl w:val="0"/>
          <w:numId w:val="22"/>
        </w:numPr>
        <w:spacing w:line="360" w:lineRule="auto"/>
        <w:ind w:left="714" w:hanging="357"/>
      </w:pPr>
      <w:bookmarkStart w:id="10" w:name="_Toc357077416"/>
      <w:bookmarkStart w:id="11"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0"/>
      <w:bookmarkEnd w:id="11"/>
    </w:p>
    <w:p w14:paraId="6B3D6D29" w14:textId="77777777" w:rsidR="00287DE5" w:rsidRPr="00A2374A" w:rsidRDefault="00287DE5" w:rsidP="00FA3804">
      <w:pPr>
        <w:numPr>
          <w:ilvl w:val="0"/>
          <w:numId w:val="22"/>
        </w:numPr>
        <w:spacing w:line="360" w:lineRule="auto"/>
        <w:ind w:left="714" w:hanging="357"/>
      </w:pPr>
      <w:bookmarkStart w:id="12" w:name="_Toc357077417"/>
      <w:bookmarkStart w:id="13"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2"/>
      <w:bookmarkEnd w:id="13"/>
    </w:p>
    <w:p w14:paraId="6B3D6D2A" w14:textId="77777777" w:rsidR="00287DE5" w:rsidRDefault="00287DE5" w:rsidP="00FA3804">
      <w:pPr>
        <w:numPr>
          <w:ilvl w:val="0"/>
          <w:numId w:val="22"/>
        </w:numPr>
        <w:spacing w:line="360" w:lineRule="auto"/>
        <w:ind w:left="714" w:hanging="357"/>
      </w:pPr>
      <w:bookmarkStart w:id="14" w:name="_Toc357077418"/>
      <w:bookmarkStart w:id="15"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4"/>
      <w:bookmarkEnd w:id="15"/>
    </w:p>
    <w:p w14:paraId="6B3D6D2B" w14:textId="77777777" w:rsidR="00D92F81" w:rsidRPr="009B1F21" w:rsidRDefault="00287DE5" w:rsidP="00FA3804">
      <w:pPr>
        <w:numPr>
          <w:ilvl w:val="0"/>
          <w:numId w:val="22"/>
        </w:numPr>
        <w:spacing w:line="360" w:lineRule="auto"/>
        <w:ind w:left="714" w:hanging="357"/>
      </w:pPr>
      <w:bookmarkStart w:id="16"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6"/>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7"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7"/>
      <w:r>
        <w:t xml:space="preserve"> </w:t>
      </w:r>
    </w:p>
    <w:p w14:paraId="6B3D6D2D" w14:textId="77777777" w:rsidR="00E93CE2" w:rsidRPr="00A2374A" w:rsidRDefault="00E93CE2" w:rsidP="00473A81"/>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proofErr w:type="spellStart"/>
      <w:r w:rsidRPr="00AF65B6">
        <w:t>YYnnnnnn</w:t>
      </w:r>
      <w:proofErr w:type="spellEnd"/>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lastRenderedPageBreak/>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 xml:space="preserve">where YY indicates the calendar year and </w:t>
      </w:r>
      <w:proofErr w:type="spellStart"/>
      <w:r w:rsidRPr="00BB232C">
        <w:t>nnnnnn</w:t>
      </w:r>
      <w:proofErr w:type="spellEnd"/>
      <w:r w:rsidRPr="00BB232C">
        <w:t xml:space="preserve"> denotes the unique numeric identifier for the Pseudo Meter</w:t>
      </w:r>
    </w:p>
    <w:p w14:paraId="6B3D6D58" w14:textId="34BD045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w:t>
      </w:r>
      <w:r w:rsidR="005822BB">
        <w:t xml:space="preserve"> (</w:t>
      </w:r>
      <w:r w:rsidR="005822BB" w:rsidRPr="005822BB">
        <w:t>Request Pseudo Meter</w:t>
      </w:r>
      <w:r w:rsidR="005822BB">
        <w:t>)</w:t>
      </w:r>
      <w:r w:rsidRPr="00BB232C">
        <w:t xml:space="preserve">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58129DBB"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w:t>
      </w:r>
      <w:r w:rsidR="00813A96">
        <w:t xml:space="preserve"> (</w:t>
      </w:r>
      <w:r w:rsidR="00813A96" w:rsidRPr="00813A96">
        <w:t>Request Pseudo Meter</w:t>
      </w:r>
      <w:r w:rsidR="00813A96">
        <w:t>)</w:t>
      </w:r>
      <w:r w:rsidRPr="00BB232C">
        <w:t xml:space="preserve">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66A19C5D"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54F0F" w:rsidRPr="00354F0F">
        <w:t>Submit Meter Read (SW)</w:t>
      </w:r>
      <w:r w:rsidRPr="00BB232C">
        <w:t>), which shall</w:t>
      </w:r>
      <w:r>
        <w:t>:</w:t>
      </w:r>
      <w:r w:rsidRPr="00BB232C">
        <w:t xml:space="preserve"> </w:t>
      </w:r>
    </w:p>
    <w:p w14:paraId="6B3D6D5D" w14:textId="3A7BFCF9" w:rsidR="002820D8" w:rsidRPr="00BB232C" w:rsidRDefault="002820D8" w:rsidP="00FA3804">
      <w:pPr>
        <w:numPr>
          <w:ilvl w:val="1"/>
          <w:numId w:val="20"/>
        </w:numPr>
        <w:spacing w:before="120" w:line="360" w:lineRule="auto"/>
        <w:jc w:val="both"/>
      </w:pPr>
      <w:r w:rsidRPr="00BB232C">
        <w:t>be sent within 2 Business Days of the T004.3</w:t>
      </w:r>
      <w:r w:rsidR="004E4E6D">
        <w:t xml:space="preserve"> (</w:t>
      </w:r>
      <w:r w:rsidR="004E4E6D" w:rsidRPr="004E4E6D">
        <w:t>Request Pseudo Meter</w:t>
      </w:r>
      <w:r w:rsidR="004E4E6D">
        <w:t>)</w:t>
      </w:r>
      <w:r w:rsidRPr="00BB232C">
        <w:t xml:space="preserve">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 xml:space="preserve">eter ID which will conform to the configuration 05PCONT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 xml:space="preserve">eter ID which will conform to the configuration 03PDR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 xml:space="preserve">eter ID will conform to the configuration 04PFIX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lastRenderedPageBreak/>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 xml:space="preserve">eter ID will conform to the configuration 04PTAN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C" w14:textId="77777777" w:rsidR="002820D8" w:rsidRDefault="002820D8" w:rsidP="00CA37E5">
      <w:pPr>
        <w:keepLines/>
      </w:pPr>
    </w:p>
    <w:p w14:paraId="6B3D6D6D" w14:textId="5981AE25"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w:t>
      </w:r>
      <w:r w:rsidR="00DE4F83">
        <w:rPr>
          <w:color w:val="auto"/>
        </w:rPr>
        <w:t xml:space="preserve"> (</w:t>
      </w:r>
      <w:r w:rsidR="00DE4F83" w:rsidRPr="00DE4F83">
        <w:rPr>
          <w:color w:val="auto"/>
        </w:rPr>
        <w:t>Request New Meter</w:t>
      </w:r>
      <w:r w:rsidR="00DE4F83">
        <w:rPr>
          <w:color w:val="auto"/>
        </w:rPr>
        <w:t>)</w:t>
      </w:r>
      <w:r w:rsidRPr="002820D8">
        <w:rPr>
          <w:color w:val="auto"/>
        </w:rPr>
        <w:t xml:space="preserve">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42E79B52" w14:textId="77777777" w:rsidR="00B117EB" w:rsidRDefault="00B117EB" w:rsidP="00CA37E5">
      <w:pPr>
        <w:keepLines/>
      </w:pPr>
    </w:p>
    <w:p w14:paraId="6B3D6D80" w14:textId="0FEAEF36" w:rsidR="0075226E" w:rsidRDefault="0075226E" w:rsidP="00CA37E5">
      <w:pPr>
        <w:keepLines/>
        <w:sectPr w:rsidR="0075226E"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8" w:name="_Toc13212104"/>
      <w:r>
        <w:lastRenderedPageBreak/>
        <w:t>Meter Change</w:t>
      </w:r>
      <w:bookmarkEnd w:id="4"/>
      <w:bookmarkEnd w:id="5"/>
      <w:r w:rsidR="00287DE5">
        <w:rPr>
          <w:lang w:val="en-GB"/>
        </w:rPr>
        <w:t>s on a Supply Point</w:t>
      </w:r>
      <w:bookmarkEnd w:id="18"/>
    </w:p>
    <w:p w14:paraId="6B3D6D82" w14:textId="77777777" w:rsidR="00A94B2F" w:rsidRDefault="00287DE5" w:rsidP="0072711C">
      <w:pPr>
        <w:pStyle w:val="StyleHeading2NotBoldNotItalicCustomColorRGB0671102"/>
        <w:numPr>
          <w:ilvl w:val="1"/>
          <w:numId w:val="34"/>
        </w:numPr>
        <w:ind w:left="788" w:hanging="431"/>
      </w:pPr>
      <w:bookmarkStart w:id="19" w:name="_Toc13212105"/>
      <w:bookmarkStart w:id="20" w:name="_Toc173917320"/>
      <w:r>
        <w:t>Meter Swap</w:t>
      </w:r>
      <w:bookmarkEnd w:id="19"/>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0"/>
    </w:p>
    <w:p w14:paraId="6B3D6D84" w14:textId="66019AD0"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613A4A">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613A4A">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60F88B6D"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w:t>
      </w:r>
      <w:r w:rsidR="00DE4F83" w:rsidRPr="00DE4F83">
        <w:t>Request New Meter</w:t>
      </w:r>
      <w:r>
        <w:t>).</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242A65AF"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w:t>
      </w:r>
      <w:r w:rsidR="00DE4F83" w:rsidRPr="00DE4F83">
        <w:rPr>
          <w:rFonts w:ascii="Arial" w:eastAsia="Times New Roman" w:hAnsi="Arial" w:cs="Arial"/>
          <w:color w:val="000000"/>
          <w:sz w:val="20"/>
          <w:szCs w:val="20"/>
          <w:lang w:eastAsia="en-GB"/>
        </w:rPr>
        <w:t>Request New Meter</w:t>
      </w:r>
      <w:r w:rsidRPr="00F01C6C">
        <w:rPr>
          <w:rFonts w:ascii="Arial" w:eastAsia="Times New Roman" w:hAnsi="Arial" w:cs="Arial"/>
          <w:color w:val="000000"/>
          <w:sz w:val="20"/>
          <w:szCs w:val="20"/>
          <w:lang w:eastAsia="en-GB"/>
        </w:rPr>
        <w:t>),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w:t>
      </w:r>
      <w:r w:rsidRPr="00F01C6C">
        <w:rPr>
          <w:rFonts w:ascii="Arial" w:eastAsia="Times New Roman" w:hAnsi="Arial" w:cs="Arial"/>
          <w:color w:val="000000"/>
          <w:sz w:val="20"/>
          <w:szCs w:val="20"/>
          <w:lang w:eastAsia="en-GB"/>
        </w:rPr>
        <w:lastRenderedPageBreak/>
        <w:t xml:space="preserve">Systems. In the event that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w:t>
      </w:r>
      <w:r w:rsidR="00593384" w:rsidRPr="00593384">
        <w:rPr>
          <w:rFonts w:ascii="Arial" w:eastAsia="Times New Roman" w:hAnsi="Arial" w:cs="Arial"/>
          <w:color w:val="000000"/>
          <w:sz w:val="20"/>
          <w:szCs w:val="20"/>
          <w:lang w:eastAsia="en-GB"/>
        </w:rPr>
        <w:t>Notify Error/Acceptance (</w:t>
      </w:r>
      <w:r w:rsidR="00593384">
        <w:rPr>
          <w:rFonts w:ascii="Arial" w:eastAsia="Times New Roman" w:hAnsi="Arial" w:cs="Arial"/>
          <w:color w:val="000000"/>
          <w:sz w:val="20"/>
          <w:szCs w:val="20"/>
          <w:lang w:eastAsia="en-GB"/>
        </w:rPr>
        <w:t>SW</w:t>
      </w:r>
      <w:r w:rsidR="00593384" w:rsidRPr="00593384">
        <w:rPr>
          <w:rFonts w:ascii="Arial" w:eastAsia="Times New Roman" w:hAnsi="Arial" w:cs="Arial"/>
          <w:color w:val="000000"/>
          <w:sz w:val="20"/>
          <w:szCs w:val="20"/>
          <w:lang w:eastAsia="en-GB"/>
        </w:rPr>
        <w:t>)</w:t>
      </w:r>
      <w:r w:rsidRPr="00F01C6C">
        <w:rPr>
          <w:rFonts w:ascii="Arial" w:eastAsia="Times New Roman" w:hAnsi="Arial" w:cs="Arial"/>
          <w:color w:val="000000"/>
          <w:sz w:val="20"/>
          <w:szCs w:val="20"/>
          <w:lang w:eastAsia="en-GB"/>
        </w:rPr>
        <w:t>) to Scottish Water.</w:t>
      </w:r>
    </w:p>
    <w:p w14:paraId="6B3D6D94" w14:textId="4F5486B3"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w:t>
      </w:r>
      <w:r w:rsidR="00790525">
        <w:rPr>
          <w:bCs/>
        </w:rPr>
        <w:t xml:space="preserve">Submit </w:t>
      </w:r>
      <w:r>
        <w:rPr>
          <w:bCs/>
        </w:rPr>
        <w:t>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w:t>
      </w:r>
      <w:r w:rsidR="00593384" w:rsidRPr="00593384">
        <w:t>Notify Error/Acceptance (</w:t>
      </w:r>
      <w:r w:rsidR="00593384">
        <w:t>SW</w:t>
      </w:r>
      <w:r w:rsidR="00593384" w:rsidRPr="00593384">
        <w:t>)</w:t>
      </w:r>
      <w:r w:rsidR="00100282">
        <w:rPr>
          <w:bCs/>
        </w:rPr>
        <w:t>) to Scottish Water</w:t>
      </w:r>
      <w:r w:rsidR="00D1487D">
        <w:rPr>
          <w:bCs/>
        </w:rPr>
        <w:t>.</w:t>
      </w:r>
    </w:p>
    <w:p w14:paraId="6B3D6D95" w14:textId="77777777" w:rsidR="003A7BC7" w:rsidRDefault="003A7BC7" w:rsidP="005976A2">
      <w:pPr>
        <w:spacing w:line="360" w:lineRule="auto"/>
        <w:jc w:val="both"/>
        <w:rPr>
          <w:bCs/>
        </w:rPr>
      </w:pPr>
    </w:p>
    <w:p w14:paraId="6B3D6D96" w14:textId="78C067E7" w:rsidR="003A7BC7" w:rsidRDefault="003A7BC7" w:rsidP="005976A2">
      <w:pPr>
        <w:spacing w:line="360" w:lineRule="auto"/>
        <w:jc w:val="both"/>
        <w:rPr>
          <w:bCs/>
        </w:rPr>
      </w:pPr>
      <w:r>
        <w:rPr>
          <w:bCs/>
        </w:rPr>
        <w:t xml:space="preserve">Scottish Water should note that the T017.0 </w:t>
      </w:r>
      <w:r w:rsidR="00314023">
        <w:rPr>
          <w:bCs/>
        </w:rPr>
        <w:t xml:space="preserve">(Submit Meter Swap) </w:t>
      </w:r>
      <w:r>
        <w:rPr>
          <w:bCs/>
        </w:rPr>
        <w:t>must be sent after the T004.0</w:t>
      </w:r>
      <w:r w:rsidR="00DE4F83">
        <w:rPr>
          <w:bCs/>
        </w:rPr>
        <w:t xml:space="preserve"> (</w:t>
      </w:r>
      <w:r w:rsidR="00DE4F83" w:rsidRPr="00DE4F83">
        <w:rPr>
          <w:bCs/>
        </w:rPr>
        <w:t>Request New Meter</w:t>
      </w:r>
      <w:r w:rsidR="00DE4F83">
        <w:rPr>
          <w:bCs/>
        </w:rPr>
        <w:t>)</w:t>
      </w:r>
      <w:r>
        <w:rPr>
          <w:bCs/>
        </w:rPr>
        <w:t>,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0547D88E"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w:t>
      </w:r>
      <w:r w:rsidR="006C0F1E">
        <w:t>Systems and</w:t>
      </w:r>
      <w:r>
        <w:t xml:space="preserve"> notify the Licensed Provider(s) of the new meter information using the Data Transaction T004.1 (Notify Meter Details) and the End Read and Opening Read</w:t>
      </w:r>
      <w:r w:rsidR="00287DE5">
        <w:t>, in accordance with CSD0202,</w:t>
      </w:r>
      <w:r>
        <w:t xml:space="preserve"> using Data Transaction T017.1 (Notify </w:t>
      </w:r>
      <w:r w:rsidR="009D4723">
        <w:t xml:space="preserve">Meter </w:t>
      </w:r>
      <w:r>
        <w:t xml:space="preserve">Swap).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1" w:name="_Ref158779378"/>
      <w:bookmarkStart w:id="22" w:name="_Toc173917321"/>
      <w:r w:rsidRPr="009D0670">
        <w:rPr>
          <w:color w:val="1F4E79"/>
        </w:rPr>
        <w:lastRenderedPageBreak/>
        <w:t xml:space="preserve">Meter Swap </w:t>
      </w:r>
      <w:r w:rsidR="0022390D" w:rsidRPr="009D0670">
        <w:rPr>
          <w:color w:val="1F4E79"/>
        </w:rPr>
        <w:t>P</w:t>
      </w:r>
      <w:r w:rsidR="003A7BC7" w:rsidRPr="009D0670">
        <w:rPr>
          <w:color w:val="1F4E79"/>
        </w:rPr>
        <w:t>rocess Diagram</w:t>
      </w:r>
      <w:bookmarkEnd w:id="21"/>
      <w:bookmarkEnd w:id="22"/>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597.6pt" o:ole="">
            <v:imagedata r:id="rId14" o:title=""/>
          </v:shape>
          <o:OLEObject Type="Embed" ProgID="Visio.Drawing.11" ShapeID="_x0000_i1025" DrawAspect="Content" ObjectID="_1694466831"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3" w:name="_Ref160595880"/>
      <w:bookmarkStart w:id="24" w:name="_Toc173917322"/>
      <w:r w:rsidRPr="009D0670">
        <w:rPr>
          <w:color w:val="1F4E79"/>
        </w:rPr>
        <w:lastRenderedPageBreak/>
        <w:t xml:space="preserve">Meter Swap </w:t>
      </w:r>
      <w:r w:rsidR="003A7BC7" w:rsidRPr="009D0670">
        <w:rPr>
          <w:color w:val="1F4E79"/>
        </w:rPr>
        <w:t>Interface and Timetable Requirements</w:t>
      </w:r>
      <w:bookmarkEnd w:id="23"/>
      <w:bookmarkEnd w:id="24"/>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5" w:name="_Ref160530294"/>
      <w:bookmarkStart w:id="26" w:name="_Toc173917323"/>
      <w:bookmarkStart w:id="27" w:name="_Toc13212106"/>
      <w:r>
        <w:lastRenderedPageBreak/>
        <w:t xml:space="preserve">Addition of a </w:t>
      </w:r>
      <w:r w:rsidR="00287DE5">
        <w:t>Meter</w:t>
      </w:r>
      <w:r>
        <w:t xml:space="preserve"> t</w:t>
      </w:r>
      <w:r w:rsidR="00287DE5">
        <w:t>o</w:t>
      </w:r>
      <w:r w:rsidR="00A55091" w:rsidRPr="00A55091">
        <w:t xml:space="preserve"> an Existing Supply Point</w:t>
      </w:r>
      <w:bookmarkEnd w:id="25"/>
      <w:bookmarkEnd w:id="26"/>
      <w:bookmarkEnd w:id="27"/>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207D510F"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w:t>
      </w:r>
      <w:r w:rsidR="00C87DA2" w:rsidRPr="00C87DA2">
        <w:t>Request New Meter</w:t>
      </w:r>
      <w:r>
        <w:t xml:space="preserve">).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w:t>
      </w:r>
      <w:r w:rsidR="000D17E5">
        <w:t xml:space="preserve"> Meter Frequency must be one of Monthly or Biannually. </w:t>
      </w:r>
      <w:r w:rsidR="002221A1">
        <w:t> </w:t>
      </w:r>
    </w:p>
    <w:p w14:paraId="6B3D6DF2" w14:textId="77777777" w:rsidR="00C074B4" w:rsidRDefault="00C074B4" w:rsidP="00DE5670">
      <w:pPr>
        <w:spacing w:line="360" w:lineRule="auto"/>
        <w:jc w:val="both"/>
      </w:pPr>
    </w:p>
    <w:p w14:paraId="6B3D6DF3" w14:textId="36003225" w:rsidR="00C074B4" w:rsidRDefault="00C074B4" w:rsidP="00DE5670">
      <w:pPr>
        <w:spacing w:line="360" w:lineRule="auto"/>
        <w:jc w:val="both"/>
      </w:pPr>
      <w:r w:rsidRPr="00F01C6C">
        <w:t>Within 1 Business Day of receiving the T004.0 (</w:t>
      </w:r>
      <w:r w:rsidR="00C87DA2" w:rsidRPr="00C87DA2">
        <w:t>Request New Meter</w:t>
      </w:r>
      <w:r w:rsidRPr="00F01C6C">
        <w:t>),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In </w:t>
      </w:r>
      <w:r w:rsidRPr="00F01C6C">
        <w:lastRenderedPageBreak/>
        <w:t xml:space="preserve">the event that this is not the case, or that another aspect of validation fails, the </w:t>
      </w:r>
      <w:smartTag w:uri="urn:schemas-microsoft-com:office:smarttags" w:element="stockticker">
        <w:r w:rsidRPr="00F01C6C">
          <w:t>CMA</w:t>
        </w:r>
      </w:smartTag>
      <w:r w:rsidRPr="00F01C6C">
        <w:t xml:space="preserve"> will issue a T009.1 (</w:t>
      </w:r>
      <w:r w:rsidR="00C95681" w:rsidRPr="00593384">
        <w:t>Notify Error/Acceptance (</w:t>
      </w:r>
      <w:r w:rsidR="00C95681">
        <w:t>SW</w:t>
      </w:r>
      <w:r w:rsidR="00C95681" w:rsidRPr="00593384">
        <w:t>)</w:t>
      </w:r>
      <w:r w:rsidRPr="00F01C6C">
        <w:t>) to Scottish Water.</w:t>
      </w:r>
    </w:p>
    <w:p w14:paraId="6B3D6DF4" w14:textId="77777777" w:rsidR="002577E1" w:rsidRDefault="002577E1" w:rsidP="00DE5670">
      <w:pPr>
        <w:spacing w:line="360" w:lineRule="auto"/>
        <w:jc w:val="both"/>
      </w:pPr>
    </w:p>
    <w:p w14:paraId="6B3D6DF5" w14:textId="1F69AC3D"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w:t>
      </w:r>
      <w:r w:rsidR="00354F0F" w:rsidRPr="00354F0F">
        <w:t>Submit Meter Read (SW)</w:t>
      </w:r>
      <w:r>
        <w:t xml:space="preserve">)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34016ADD"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DD7713">
        <w:t>.0</w:t>
      </w:r>
      <w:r w:rsidR="00100282">
        <w:t xml:space="preserve"> </w:t>
      </w:r>
      <w:r>
        <w:t>(</w:t>
      </w:r>
      <w:r w:rsidR="00975363">
        <w:t>Submit</w:t>
      </w:r>
      <w:r>
        <w:t xml:space="preserv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356D7DCC"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w:t>
      </w:r>
      <w:r w:rsidR="00314DE4">
        <w:rPr>
          <w:lang w:eastAsia="en-US"/>
        </w:rPr>
        <w:t xml:space="preserve">Update </w:t>
      </w:r>
      <w:r w:rsidR="00233BA5">
        <w:rPr>
          <w:lang w:eastAsia="en-US"/>
        </w:rPr>
        <w:t>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54D54A3" w:rsidR="00E029A9" w:rsidRDefault="00A55091" w:rsidP="005976A2">
      <w:pPr>
        <w:spacing w:line="360" w:lineRule="auto"/>
        <w:jc w:val="both"/>
      </w:pPr>
      <w:r>
        <w:t>Within 1 Business Day of receipt of the T004.0 (</w:t>
      </w:r>
      <w:r w:rsidR="00CF694C" w:rsidRPr="00CF694C">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 xml:space="preserve">and of the Meter Read using Data </w:t>
      </w:r>
      <w:r>
        <w:lastRenderedPageBreak/>
        <w:t>Transaction T005.2</w:t>
      </w:r>
      <w:r w:rsidR="00100282">
        <w:t xml:space="preserve"> </w:t>
      </w:r>
      <w:r>
        <w:t>(</w:t>
      </w:r>
      <w:r w:rsidR="00113148" w:rsidRPr="00113148">
        <w:t>Notify Meter Read (LP)</w:t>
      </w:r>
      <w:r>
        <w:t>).</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8" w:name="OLE_LINK8"/>
      <w:bookmarkStart w:id="29"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8"/>
    <w:bookmarkEnd w:id="29"/>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32B4F829"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w:t>
      </w:r>
      <w:r w:rsidR="00B71B74">
        <w:rPr>
          <w:lang w:eastAsia="en-US"/>
        </w:rPr>
        <w:t xml:space="preserve">Update </w:t>
      </w:r>
      <w:r w:rsidR="00233BA5">
        <w:rPr>
          <w:lang w:eastAsia="en-US"/>
        </w:rPr>
        <w:t>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0" w:name="_Ref158779325"/>
      <w:bookmarkStart w:id="31" w:name="_Toc173917325"/>
      <w:r w:rsidR="00E301AA" w:rsidRPr="009D0670">
        <w:rPr>
          <w:color w:val="1F4E79"/>
        </w:rPr>
        <w:lastRenderedPageBreak/>
        <w:t xml:space="preserve">Meter Addition </w:t>
      </w:r>
      <w:r w:rsidRPr="009D0670">
        <w:rPr>
          <w:color w:val="1F4E79"/>
        </w:rPr>
        <w:t>Process Diagram</w:t>
      </w:r>
      <w:bookmarkEnd w:id="30"/>
      <w:bookmarkEnd w:id="31"/>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2pt;height:592.2pt" o:ole="">
            <v:imagedata r:id="rId17" o:title=""/>
          </v:shape>
          <o:OLEObject Type="Embed" ProgID="Visio.Drawing.11" ShapeID="_x0000_i1026" DrawAspect="Content" ObjectID="_1694466832"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2" w:name="_Ref160940108"/>
      <w:bookmarkStart w:id="33"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Addition </w:t>
      </w:r>
      <w:r w:rsidR="00257181" w:rsidRPr="009D0670">
        <w:rPr>
          <w:color w:val="1F4E79"/>
        </w:rPr>
        <w:t>Interface and Timetable Requirements</w:t>
      </w:r>
      <w:bookmarkEnd w:id="32"/>
      <w:bookmarkEnd w:id="33"/>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4" w:name="_Ref161625304"/>
      <w:bookmarkStart w:id="35" w:name="_Toc173917327"/>
    </w:p>
    <w:p w14:paraId="6B3D6E36" w14:textId="77777777" w:rsidR="00A55091" w:rsidRDefault="00A55091" w:rsidP="00287DE5">
      <w:pPr>
        <w:pStyle w:val="StyleHeading2NotBoldNotItalicCustomColorRGB0671102"/>
      </w:pPr>
      <w:bookmarkStart w:id="36" w:name="_Toc13212107"/>
      <w:r>
        <w:lastRenderedPageBreak/>
        <w:t xml:space="preserve">Removal of </w:t>
      </w:r>
      <w:r w:rsidR="00D92F81">
        <w:t xml:space="preserve">a </w:t>
      </w:r>
      <w:r>
        <w:t>Meter from an Existing Supply Point</w:t>
      </w:r>
      <w:bookmarkEnd w:id="34"/>
      <w:bookmarkEnd w:id="35"/>
      <w:bookmarkEnd w:id="36"/>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61EE5C80"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w:t>
      </w:r>
      <w:r w:rsidR="006C3585" w:rsidRPr="006C3585">
        <w:rPr>
          <w:rFonts w:eastAsia="Times New Roman" w:cs="Arial"/>
          <w:b w:val="0"/>
          <w:color w:val="000000"/>
          <w:lang w:eastAsia="en-GB"/>
        </w:rPr>
        <w:t>Submit Meter Dissociation</w:t>
      </w:r>
      <w:r w:rsidRPr="00A2374A">
        <w:rPr>
          <w:rFonts w:eastAsia="Times New Roman" w:cs="Arial"/>
          <w:b w:val="0"/>
          <w:color w:val="000000"/>
          <w:lang w:eastAsia="en-GB"/>
        </w:rPr>
        <w:t>) before sending the T005.0 (</w:t>
      </w:r>
      <w:r w:rsidR="00531783" w:rsidRPr="00531783">
        <w:rPr>
          <w:rFonts w:eastAsia="Times New Roman" w:cs="Arial"/>
          <w:b w:val="0"/>
          <w:color w:val="000000"/>
          <w:lang w:eastAsia="en-GB"/>
        </w:rPr>
        <w:t>Submit Meter Read (SW)</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w:t>
      </w:r>
      <w:r w:rsidR="00145915" w:rsidRPr="00145915">
        <w:rPr>
          <w:b w:val="0"/>
          <w:color w:val="auto"/>
        </w:rPr>
        <w:t>Create / Update Meter Networks</w:t>
      </w:r>
      <w:r w:rsidR="00835DC5" w:rsidRPr="00C94E8E">
        <w:rPr>
          <w:b w:val="0"/>
          <w:color w:val="auto"/>
        </w:rPr>
        <w:t>) setting the D0326_MeterNetwork Association to FALSE before sending the T005.0 (</w:t>
      </w:r>
      <w:r w:rsidR="00531783" w:rsidRPr="00531783">
        <w:rPr>
          <w:b w:val="0"/>
          <w:color w:val="auto"/>
        </w:rPr>
        <w:t>Submit Meter Read (SW)</w:t>
      </w:r>
      <w:r w:rsidR="00835DC5" w:rsidRPr="00C94E8E">
        <w:rPr>
          <w:b w:val="0"/>
          <w:color w:val="auto"/>
        </w:rPr>
        <w:t>).</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105F8B6C"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using Data Transaction T005.0 (</w:t>
      </w:r>
      <w:r w:rsidR="00531783" w:rsidRPr="00531783">
        <w:t>Submit Meter Read (SW)</w:t>
      </w:r>
      <w:r>
        <w:t xml:space="preserve">). Provision of a Final Read constitutes notification that the meter has been removed from the Supply Point. </w:t>
      </w:r>
    </w:p>
    <w:p w14:paraId="6B3D6E42" w14:textId="3C745772"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w:t>
      </w:r>
      <w:r w:rsidR="00531783" w:rsidRPr="00531783">
        <w:t>Submit Meter Read (SW)</w:t>
      </w:r>
      <w:r w:rsidR="00180D15">
        <w:t>)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proofErr w:type="spellStart"/>
      <w:r>
        <w:rPr>
          <w:bCs/>
          <w:lang w:val="fr-FR"/>
        </w:rPr>
        <w:lastRenderedPageBreak/>
        <w:t>Step</w:t>
      </w:r>
      <w:proofErr w:type="spellEnd"/>
      <w:r>
        <w:rPr>
          <w:bCs/>
          <w:lang w:val="fr-FR"/>
        </w:rPr>
        <w:t xml:space="preserve"> c: </w:t>
      </w:r>
      <w:smartTag w:uri="urn:schemas-microsoft-com:office:smarttags" w:element="stockticker">
        <w:r>
          <w:rPr>
            <w:bCs/>
            <w:lang w:val="fr-FR"/>
          </w:rPr>
          <w:t>CMA</w:t>
        </w:r>
      </w:smartTag>
      <w:r>
        <w:rPr>
          <w:bCs/>
          <w:lang w:val="fr-FR"/>
        </w:rPr>
        <w:t xml:space="preserve"> notifies </w:t>
      </w:r>
      <w:proofErr w:type="spellStart"/>
      <w:r>
        <w:rPr>
          <w:bCs/>
          <w:lang w:val="fr-FR"/>
        </w:rPr>
        <w:t>Licensed</w:t>
      </w:r>
      <w:proofErr w:type="spellEnd"/>
      <w:r>
        <w:rPr>
          <w:bCs/>
          <w:lang w:val="fr-FR"/>
        </w:rPr>
        <w:t xml:space="preserve"> Provider [T005.2]</w:t>
      </w:r>
    </w:p>
    <w:p w14:paraId="6B3D6E45" w14:textId="564B8681"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update the Central Systems, and notify the Licensed Provider(s) of the Final Read, using Data Transaction T005.2 (</w:t>
      </w:r>
      <w:r w:rsidR="00113148" w:rsidRPr="00113148">
        <w:t>Notify Meter Read (LP)</w:t>
      </w:r>
      <w:r>
        <w:t xml:space="preserve">). </w:t>
      </w:r>
    </w:p>
    <w:p w14:paraId="6B3D6E46" w14:textId="39F686DF"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w:t>
      </w:r>
      <w:r w:rsidR="00C00F40">
        <w:t>(</w:t>
      </w:r>
      <w:r w:rsidR="00C00F40" w:rsidRPr="00C00F40">
        <w:t>Discontinue DPID Notification</w:t>
      </w:r>
      <w:r w:rsidR="00C00F40">
        <w:t>)</w:t>
      </w:r>
      <w:r w:rsidR="00CD11F0">
        <w:t xml:space="preserve"> </w:t>
      </w:r>
      <w:r>
        <w:t xml:space="preserve">or T027.1 </w:t>
      </w:r>
      <w:r w:rsidR="00093D86">
        <w:t>(</w:t>
      </w:r>
      <w:r w:rsidR="00093D86" w:rsidRPr="00093D86">
        <w:t>Notify DPID Details</w:t>
      </w:r>
      <w:r w:rsidR="00093D86">
        <w:t>)</w:t>
      </w:r>
      <w:r w:rsidR="00041524">
        <w:t xml:space="preserve"> </w:t>
      </w:r>
      <w:r>
        <w:t>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7" w:name="_Toc173917329"/>
      <w:r>
        <w:lastRenderedPageBreak/>
        <w:t xml:space="preserve">Meter Removal </w:t>
      </w:r>
      <w:r w:rsidR="00A55091" w:rsidRPr="00F46553">
        <w:t>Process Diagram</w:t>
      </w:r>
      <w:bookmarkEnd w:id="37"/>
    </w:p>
    <w:p w14:paraId="6B3D6E4A" w14:textId="77777777" w:rsidR="00A55091" w:rsidRDefault="003F560F" w:rsidP="005976A2">
      <w:pPr>
        <w:spacing w:line="360" w:lineRule="auto"/>
      </w:pPr>
      <w:r>
        <w:object w:dxaOrig="9060" w:dyaOrig="13142" w14:anchorId="6B3D7056">
          <v:shape id="_x0000_i1027" type="#_x0000_t75" style="width:415.2pt;height:602.4pt" o:ole="">
            <v:imagedata r:id="rId20" o:title=""/>
          </v:shape>
          <o:OLEObject Type="Embed" ProgID="Visio.Drawing.11" ShapeID="_x0000_i1027" DrawAspect="Content" ObjectID="_1694466833"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8"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Removal </w:t>
      </w:r>
      <w:r w:rsidR="00257181">
        <w:t>Interface and Timetable Requirements</w:t>
      </w:r>
      <w:bookmarkEnd w:id="38"/>
    </w:p>
    <w:tbl>
      <w:tblPr>
        <w:tblpPr w:leftFromText="180" w:rightFromText="180" w:horzAnchor="margin" w:tblpXSpec="center" w:tblpY="1290"/>
        <w:tblW w:w="5000" w:type="pct"/>
        <w:tblLook w:val="0000" w:firstRow="0" w:lastRow="0" w:firstColumn="0" w:lastColumn="0" w:noHBand="0" w:noVBand="0"/>
      </w:tblPr>
      <w:tblGrid>
        <w:gridCol w:w="891"/>
        <w:gridCol w:w="804"/>
        <w:gridCol w:w="2029"/>
        <w:gridCol w:w="1164"/>
        <w:gridCol w:w="1283"/>
        <w:gridCol w:w="1650"/>
        <w:gridCol w:w="3939"/>
        <w:gridCol w:w="2062"/>
      </w:tblGrid>
      <w:tr w:rsidR="00A40A2E" w14:paraId="6B3D6E55" w14:textId="77777777" w:rsidTr="006F4FB7">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29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734"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425"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746"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29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425"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746"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29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425"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746"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29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425"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746"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39" w:name="_Ref161631204"/>
      <w:bookmarkStart w:id="40"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1" w:name="_Toc13212108"/>
      <w:r w:rsidRPr="00984D35">
        <w:lastRenderedPageBreak/>
        <w:t xml:space="preserve">Addition of </w:t>
      </w:r>
      <w:r w:rsidR="00767CDE">
        <w:t xml:space="preserve">a </w:t>
      </w:r>
      <w:r w:rsidRPr="00984D35">
        <w:t>Pseudo Meter to an Existing Supply Point</w:t>
      </w:r>
      <w:bookmarkEnd w:id="41"/>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64550CBB" w:rsidR="00F46553" w:rsidRDefault="00F46553" w:rsidP="005976A2">
      <w:pPr>
        <w:spacing w:line="360" w:lineRule="auto"/>
        <w:jc w:val="both"/>
      </w:pPr>
      <w:r w:rsidRPr="009B1F21">
        <w:t xml:space="preserve">This description should be read in conjunction with the Process Diagram in Section </w:t>
      </w:r>
      <w:r w:rsidR="003E2635">
        <w:t>3.5</w:t>
      </w:r>
      <w:r w:rsidRPr="009B1F21">
        <w:t>.1 and the Interface and Timetable Requirements in Section 3</w:t>
      </w:r>
      <w:r w:rsidR="00FE7CFF">
        <w:t>.5.3</w:t>
      </w:r>
      <w:r w:rsidRPr="009B1F21">
        <w:t xml:space="preserve">.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1DA7AD6A"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w:t>
      </w:r>
      <w:r w:rsidR="00B71B74">
        <w:rPr>
          <w:sz w:val="20"/>
          <w:szCs w:val="20"/>
        </w:rPr>
        <w:t xml:space="preserve"> (</w:t>
      </w:r>
      <w:r w:rsidR="00B71B74" w:rsidRPr="00B71B74">
        <w:rPr>
          <w:sz w:val="20"/>
          <w:szCs w:val="20"/>
        </w:rPr>
        <w:t>Update SPID Unmeasurable Status</w:t>
      </w:r>
      <w:r w:rsidR="00B71B74">
        <w:rPr>
          <w:sz w:val="20"/>
          <w:szCs w:val="20"/>
        </w:rPr>
        <w:t>)</w:t>
      </w:r>
      <w:r w:rsidR="00F46553" w:rsidRPr="009B1F21">
        <w:rPr>
          <w:sz w:val="20"/>
          <w:szCs w:val="20"/>
        </w:rPr>
        <w:t xml:space="preserve">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w:t>
      </w:r>
      <w:r w:rsidR="006E50CE">
        <w:rPr>
          <w:sz w:val="20"/>
          <w:szCs w:val="20"/>
        </w:rPr>
        <w:t>d</w:t>
      </w:r>
      <w:r w:rsidR="00D27339">
        <w:rPr>
          <w:sz w:val="20"/>
          <w:szCs w:val="20"/>
        </w:rPr>
        <w:t xml:space="preserve">ata </w:t>
      </w:r>
      <w:r w:rsidR="006E50CE">
        <w:rPr>
          <w:sz w:val="20"/>
          <w:szCs w:val="20"/>
        </w:rPr>
        <w:t>t</w:t>
      </w:r>
      <w:r w:rsidR="00D27339">
        <w:rPr>
          <w:sz w:val="20"/>
          <w:szCs w:val="20"/>
        </w:rPr>
        <w:t>ransaction</w:t>
      </w:r>
      <w:r w:rsidR="006606DA">
        <w:rPr>
          <w:sz w:val="20"/>
          <w:szCs w:val="20"/>
        </w:rPr>
        <w:t xml:space="preserve"> </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2" w:name="OLE_LINK20"/>
      <w:bookmarkStart w:id="43"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2"/>
    <w:bookmarkEnd w:id="43"/>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3EF02FE2" w:rsidR="00F46553" w:rsidRDefault="00F46553" w:rsidP="00FA3804">
      <w:pPr>
        <w:numPr>
          <w:ilvl w:val="0"/>
          <w:numId w:val="7"/>
        </w:numPr>
        <w:spacing w:before="120" w:line="360" w:lineRule="auto"/>
        <w:jc w:val="both"/>
      </w:pPr>
      <w:r w:rsidRPr="00BB232C">
        <w:t>Pseudo Meter details will be updated using Data Transaction T004.3 (</w:t>
      </w:r>
      <w:r w:rsidR="004E4E6D" w:rsidRPr="004E4E6D">
        <w:t>Request Pseudo Meter</w:t>
      </w:r>
      <w:r w:rsidRPr="00BB232C">
        <w:t>)</w:t>
      </w:r>
    </w:p>
    <w:p w14:paraId="6B3D6E8B" w14:textId="30341593" w:rsidR="002C1FE7" w:rsidRPr="00BB232C" w:rsidRDefault="002C1FE7" w:rsidP="00FA3804">
      <w:pPr>
        <w:numPr>
          <w:ilvl w:val="0"/>
          <w:numId w:val="7"/>
        </w:numPr>
        <w:spacing w:before="120" w:line="360" w:lineRule="auto"/>
        <w:jc w:val="both"/>
      </w:pPr>
      <w:r>
        <w:t>An initial meter read of 0 will be provided using Data Transaction T005.0 (Submit Meter Read</w:t>
      </w:r>
      <w:r w:rsidR="007B4678">
        <w:t xml:space="preserve"> (SW)</w:t>
      </w:r>
      <w:r>
        <w:t>)</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lastRenderedPageBreak/>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4CC93902" w:rsidR="00F46553" w:rsidRPr="00BB232C" w:rsidRDefault="00F46553" w:rsidP="005976A2">
      <w:pPr>
        <w:spacing w:line="360" w:lineRule="auto"/>
        <w:jc w:val="both"/>
      </w:pPr>
      <w:r w:rsidRPr="00BB232C">
        <w:t>Within 1 Business Day of receipt of the T004.3 (</w:t>
      </w:r>
      <w:r w:rsidR="004E4E6D" w:rsidRPr="004E4E6D">
        <w:t>Request Pseudo Meter</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w:t>
      </w:r>
      <w:r w:rsidR="00902857" w:rsidRPr="00902857">
        <w:t>Submit Meter Read (SW)</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using Data Transaction T005.2 (</w:t>
      </w:r>
      <w:r w:rsidR="00113148" w:rsidRPr="00113148">
        <w:t>Notify Meter Read (LP)</w:t>
      </w:r>
      <w:r w:rsidRPr="00BB232C">
        <w:t xml:space="preserve">).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lastRenderedPageBreak/>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4.2pt;height:611.4pt" o:ole="">
            <v:imagedata r:id="rId22" o:title=""/>
          </v:shape>
          <o:OLEObject Type="Embed" ProgID="Visio.Drawing.11" ShapeID="_x0000_i1028" DrawAspect="Content" ObjectID="_1694466834"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pt;height:590.4pt" o:ole="">
            <v:imagedata r:id="rId24" o:title=""/>
          </v:shape>
          <o:OLEObject Type="Embed" ProgID="Visio.Drawing.11" ShapeID="_x0000_i1029" DrawAspect="Content" ObjectID="_1694466835" r:id="rId25"/>
        </w:object>
      </w:r>
    </w:p>
    <w:p w14:paraId="6B3D6E9C" w14:textId="600F3E1C" w:rsidR="00845BF5" w:rsidRDefault="00845BF5" w:rsidP="005976A2">
      <w:pPr>
        <w:spacing w:line="360" w:lineRule="auto"/>
        <w:jc w:val="both"/>
      </w:pPr>
    </w:p>
    <w:p w14:paraId="6B3D6E9E" w14:textId="51E883A5"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 xml:space="preserve">Meter Reads submitted by an </w:t>
            </w:r>
            <w:proofErr w:type="spellStart"/>
            <w:r w:rsidR="009C7753">
              <w:t>LP</w:t>
            </w:r>
            <w:r w:rsidRPr="00BB232C">
              <w:t>are</w:t>
            </w:r>
            <w:proofErr w:type="spellEnd"/>
            <w:r w:rsidRPr="00BB232C">
              <w:t xml:space="preserve"> not sent to the </w:t>
            </w:r>
            <w:smartTag w:uri="urn:schemas-microsoft-com:office:smarttags" w:element="stockticker">
              <w:r w:rsidRPr="00BB232C">
                <w:t>CMA</w:t>
              </w:r>
            </w:smartTag>
            <w:r w:rsidRPr="00BB232C">
              <w:t xml:space="preserve"> and take due </w:t>
            </w:r>
            <w:r w:rsidRPr="00BB232C">
              <w:lastRenderedPageBreak/>
              <w:t xml:space="preserve">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lastRenderedPageBreak/>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lastRenderedPageBreak/>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lastRenderedPageBreak/>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Pr="003E7726" w:rsidRDefault="00F46553" w:rsidP="005976A2">
      <w:pPr>
        <w:spacing w:line="360" w:lineRule="auto"/>
        <w:jc w:val="both"/>
        <w:rPr>
          <w:color w:val="auto"/>
        </w:rPr>
      </w:pPr>
    </w:p>
    <w:p w14:paraId="6B3D6EF1" w14:textId="4B1F6806" w:rsidR="00F32156" w:rsidRPr="00BB232C" w:rsidRDefault="00F32156" w:rsidP="00127E3D">
      <w:r w:rsidRPr="00BB232C">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4" w:name="_Toc13212109"/>
      <w:r w:rsidRPr="00D8492E">
        <w:lastRenderedPageBreak/>
        <w:t>Re</w:t>
      </w:r>
      <w:r w:rsidR="00127E3D">
        <w:t>mov</w:t>
      </w:r>
      <w:r w:rsidR="00215D8C">
        <w:t>al of</w:t>
      </w:r>
      <w:r w:rsidR="00127E3D">
        <w:t xml:space="preserve"> a </w:t>
      </w:r>
      <w:r w:rsidR="007C1792">
        <w:t>Pseudo Meter</w:t>
      </w:r>
      <w:r w:rsidR="00974482">
        <w:t xml:space="preserve"> </w:t>
      </w:r>
      <w:r w:rsidR="00215D8C">
        <w:t>from an Existing Supply Point</w:t>
      </w:r>
      <w:bookmarkEnd w:id="44"/>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3EB2AE14" w:rsidR="00F46553" w:rsidRPr="00BB232C" w:rsidRDefault="00F46553" w:rsidP="005976A2">
      <w:pPr>
        <w:pStyle w:val="BodyText3"/>
        <w:spacing w:before="120" w:after="0" w:line="360" w:lineRule="auto"/>
        <w:rPr>
          <w:sz w:val="20"/>
          <w:szCs w:val="20"/>
        </w:rPr>
      </w:pPr>
      <w:r w:rsidRPr="00BB232C">
        <w:rPr>
          <w:sz w:val="20"/>
          <w:szCs w:val="20"/>
        </w:rPr>
        <w:t>Within 2 Business Days of step a, Scottish Water shall close the Pseudo Meter to be replaced by submitting a Final Read using Data Transaction T005.0</w:t>
      </w:r>
      <w:r w:rsidR="00902857">
        <w:rPr>
          <w:sz w:val="20"/>
          <w:szCs w:val="20"/>
        </w:rPr>
        <w:t xml:space="preserve"> (</w:t>
      </w:r>
      <w:r w:rsidR="00902857" w:rsidRPr="00902857">
        <w:rPr>
          <w:sz w:val="20"/>
          <w:szCs w:val="20"/>
        </w:rPr>
        <w:t>Submit Meter Read (SW)</w:t>
      </w:r>
      <w:r w:rsidR="00270F65">
        <w:rPr>
          <w:sz w:val="20"/>
          <w:szCs w:val="20"/>
        </w:rPr>
        <w:t>)</w:t>
      </w:r>
      <w:r w:rsidRPr="00BB232C">
        <w:rPr>
          <w:sz w:val="20"/>
          <w:szCs w:val="20"/>
        </w:rPr>
        <w:t xml:space="preserve">,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4B56A0DC"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within 1 Business Day of Step </w:t>
      </w:r>
      <w:r w:rsidR="00EC0C33" w:rsidRPr="00BB232C">
        <w:rPr>
          <w:sz w:val="20"/>
          <w:szCs w:val="20"/>
        </w:rPr>
        <w:t>a and</w:t>
      </w:r>
      <w:r w:rsidRPr="00BB232C">
        <w:rPr>
          <w:sz w:val="20"/>
          <w:szCs w:val="20"/>
        </w:rPr>
        <w:t xml:space="preserve"> will acknowledge this to Scottish Water using the T009.1</w:t>
      </w:r>
      <w:r w:rsidR="00AB3085">
        <w:rPr>
          <w:sz w:val="20"/>
          <w:szCs w:val="20"/>
        </w:rPr>
        <w:t xml:space="preserve"> (</w:t>
      </w:r>
      <w:r w:rsidR="00AB3085" w:rsidRPr="00593384">
        <w:rPr>
          <w:rFonts w:cs="Arial"/>
          <w:sz w:val="20"/>
          <w:szCs w:val="20"/>
        </w:rPr>
        <w:t>Notify Error/Acceptance (</w:t>
      </w:r>
      <w:r w:rsidR="00AB3085">
        <w:rPr>
          <w:rFonts w:cs="Arial"/>
          <w:sz w:val="20"/>
          <w:szCs w:val="20"/>
        </w:rPr>
        <w:t>SW</w:t>
      </w:r>
      <w:r w:rsidR="00AB3085" w:rsidRPr="00593384">
        <w:rPr>
          <w:rFonts w:cs="Arial"/>
          <w:sz w:val="20"/>
          <w:szCs w:val="20"/>
        </w:rPr>
        <w:t>)</w:t>
      </w:r>
      <w:r w:rsidR="00AB3085">
        <w:rPr>
          <w:rFonts w:cs="Arial"/>
          <w:sz w:val="20"/>
          <w:szCs w:val="20"/>
        </w:rPr>
        <w:t>)</w:t>
      </w:r>
      <w:r w:rsidRPr="00BB232C">
        <w:rPr>
          <w:sz w:val="20"/>
          <w:szCs w:val="20"/>
        </w:rPr>
        <w:t xml:space="preserve">.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2A115341" w:rsidR="00F46553" w:rsidRPr="00BB232C" w:rsidRDefault="00F46553" w:rsidP="005976A2">
      <w:pPr>
        <w:pStyle w:val="BodyText3"/>
        <w:spacing w:before="120" w:after="0" w:line="360" w:lineRule="auto"/>
        <w:rPr>
          <w:sz w:val="20"/>
          <w:szCs w:val="20"/>
        </w:rPr>
      </w:pPr>
      <w:r w:rsidRPr="00BB232C">
        <w:rPr>
          <w:sz w:val="20"/>
          <w:szCs w:val="20"/>
        </w:rPr>
        <w:t>If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lastRenderedPageBreak/>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lastRenderedPageBreak/>
        <w:t xml:space="preserve">Pseudo Meter Removal </w:t>
      </w:r>
      <w:r w:rsidR="005F581A" w:rsidRPr="00127E3D">
        <w:t>Process Diagram</w:t>
      </w:r>
    </w:p>
    <w:p w14:paraId="6B3D6F08" w14:textId="77777777" w:rsidR="00211853" w:rsidRDefault="00211853" w:rsidP="005976A2">
      <w:pPr>
        <w:jc w:val="both"/>
        <w:rPr>
          <w:b/>
        </w:rPr>
      </w:pPr>
    </w:p>
    <w:p w14:paraId="6B3D6F09" w14:textId="7B8F2033" w:rsidR="00211853" w:rsidRDefault="004F4D5F" w:rsidP="005976A2">
      <w:pPr>
        <w:jc w:val="both"/>
        <w:rPr>
          <w:b/>
        </w:rPr>
      </w:pPr>
      <w:r>
        <w:rPr>
          <w:b/>
        </w:rPr>
        <w:object w:dxaOrig="9385" w:dyaOrig="13537" w14:anchorId="6B3D7059">
          <v:shape id="_x0000_i1030" type="#_x0000_t75" style="width:423.6pt;height:612pt" o:ole="">
            <v:imagedata r:id="rId27" o:title=""/>
          </v:shape>
          <o:OLEObject Type="Embed" ProgID="Visio.Drawing.11" ShapeID="_x0000_i1030" DrawAspect="Content" ObjectID="_1694466836"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lastRenderedPageBreak/>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5" w:name="_Toc13212110"/>
      <w:r w:rsidRPr="00984D35">
        <w:t>Addition</w:t>
      </w:r>
      <w:r w:rsidR="008076EE">
        <w:t xml:space="preserve"> and Removal of a</w:t>
      </w:r>
      <w:r w:rsidR="000900C9">
        <w:t xml:space="preserve"> Logical</w:t>
      </w:r>
      <w:r w:rsidR="008076EE">
        <w:t xml:space="preserve"> Meter</w:t>
      </w:r>
      <w:bookmarkEnd w:id="45"/>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2E93561D" w:rsidR="005D13CD" w:rsidRPr="004A2E5D" w:rsidRDefault="005D13CD" w:rsidP="005D13CD">
      <w:pPr>
        <w:spacing w:line="360" w:lineRule="auto"/>
        <w:jc w:val="both"/>
        <w:rPr>
          <w:rFonts w:cs="Times New Roman"/>
        </w:rPr>
      </w:pPr>
      <w:r w:rsidRPr="004A2E5D">
        <w:rPr>
          <w:rFonts w:cs="Times New Roman"/>
        </w:rPr>
        <w:t xml:space="preserve">When a new Trade Effluent volume is derived for the Discharge Point, the Licensed Provider should submit a cyclic read to the Central Systems using the standard T005.1 </w:t>
      </w:r>
      <w:r w:rsidR="00D26FF6">
        <w:rPr>
          <w:rFonts w:cs="Times New Roman"/>
        </w:rPr>
        <w:t xml:space="preserve">(Submit Meter Read (LP) </w:t>
      </w:r>
      <w:r w:rsidRPr="004A2E5D">
        <w:rPr>
          <w:rFonts w:cs="Times New Roman"/>
        </w:rPr>
        <w:t>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5E9CD844"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w:t>
      </w:r>
      <w:r w:rsidR="00523262" w:rsidRPr="00523262">
        <w:t>Request New Meter</w:t>
      </w:r>
      <w:r>
        <w:t>).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1F2BCB89" w:rsidR="006B339C" w:rsidRDefault="006B339C" w:rsidP="006B339C">
      <w:pPr>
        <w:numPr>
          <w:ilvl w:val="0"/>
          <w:numId w:val="36"/>
        </w:numPr>
        <w:spacing w:line="360" w:lineRule="auto"/>
        <w:jc w:val="both"/>
        <w:rPr>
          <w:bCs/>
        </w:rPr>
      </w:pPr>
      <w:r>
        <w:t>When establishing a virtual meter (other than a Pseudo Meter), an Initial Read for that meter, using Data Transaction T005.0 (</w:t>
      </w:r>
      <w:r w:rsidR="00354F0F" w:rsidRPr="00354F0F">
        <w:t>Submit Meter Read (SW)</w:t>
      </w:r>
      <w:r>
        <w:t xml:space="preserve">). </w:t>
      </w:r>
      <w:r>
        <w:rPr>
          <w:bCs/>
        </w:rPr>
        <w:t>Scottish Water should note that the T005.0 must be sent after the T004.0, otherwise the new meter will not be recognised in the Central Systems and will result in a Data Transaction T009.1 (</w:t>
      </w:r>
      <w:r w:rsidR="00AB3085" w:rsidRPr="00593384">
        <w:t>Notify Error/Acceptance (</w:t>
      </w:r>
      <w:r w:rsidR="00AB3085">
        <w:t>SW</w:t>
      </w:r>
      <w:r w:rsidR="00AB3085" w:rsidRPr="00593384">
        <w:t>)</w:t>
      </w:r>
      <w:r>
        <w:rPr>
          <w:bCs/>
        </w:rPr>
        <w:t xml:space="preserve">)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29B5E2D8" w:rsidR="006B339C" w:rsidRDefault="006B339C" w:rsidP="006B339C">
      <w:pPr>
        <w:spacing w:line="360" w:lineRule="auto"/>
        <w:jc w:val="both"/>
      </w:pPr>
      <w:r>
        <w:t>Within 1 Business Day of receipt of the T004.0 (</w:t>
      </w:r>
      <w:r w:rsidR="00852C91" w:rsidRPr="00852C91">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w:t>
      </w:r>
      <w:r w:rsidR="002619C3" w:rsidRPr="002619C3">
        <w:t>Notify Meter Read (LP)</w:t>
      </w:r>
      <w:r>
        <w:t xml:space="preserve">).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6" w:name="_Toc13212111"/>
      <w:r w:rsidRPr="00816BDF">
        <w:lastRenderedPageBreak/>
        <w:t xml:space="preserve">Meter </w:t>
      </w:r>
      <w:r w:rsidR="005D13CD" w:rsidRPr="00816BDF">
        <w:t>Data Updates</w:t>
      </w:r>
      <w:bookmarkEnd w:id="46"/>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7" w:name="_Toc13212112"/>
      <w:r>
        <w:t xml:space="preserve">Meter Network </w:t>
      </w:r>
      <w:r w:rsidR="00F47603" w:rsidRPr="009244AC">
        <w:t xml:space="preserve">Creation </w:t>
      </w:r>
      <w:r w:rsidR="0017415E">
        <w:t xml:space="preserve">and Removal </w:t>
      </w:r>
      <w:r>
        <w:t>Process</w:t>
      </w:r>
      <w:bookmarkEnd w:id="47"/>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26248C5A" w:rsidR="0017415E" w:rsidRDefault="00F47603" w:rsidP="009244AC">
      <w:pPr>
        <w:spacing w:line="360" w:lineRule="auto"/>
        <w:jc w:val="both"/>
        <w:rPr>
          <w:rFonts w:cs="Times New Roman"/>
        </w:rPr>
      </w:pPr>
      <w:r w:rsidRPr="004A2E5D">
        <w:rPr>
          <w:rFonts w:cs="Times New Roman"/>
        </w:rPr>
        <w:t xml:space="preserve">Scottish Water will </w:t>
      </w:r>
      <w:r w:rsidR="006C0F1E" w:rsidRPr="004A2E5D">
        <w:rPr>
          <w:rFonts w:cs="Times New Roman"/>
        </w:rPr>
        <w:t>establish</w:t>
      </w:r>
      <w:r w:rsidR="006C0F1E">
        <w:rPr>
          <w:rFonts w:cs="Times New Roman"/>
        </w:rPr>
        <w:t xml:space="preserve"> or</w:t>
      </w:r>
      <w:r w:rsidR="0017415E">
        <w:rPr>
          <w:rFonts w:cs="Times New Roman"/>
        </w:rPr>
        <w:t xml:space="preserve"> terminate</w:t>
      </w:r>
      <w:r w:rsidRPr="004A2E5D">
        <w:rPr>
          <w:rFonts w:cs="Times New Roman"/>
        </w:rPr>
        <w:t xml:space="preserve"> a Meter Network by submitting a T036.0 (</w:t>
      </w:r>
      <w:r w:rsidR="006B095D" w:rsidRPr="006B095D">
        <w:rPr>
          <w:rFonts w:cs="Times New Roman"/>
        </w:rPr>
        <w:t>Create / Update Meter Networks</w:t>
      </w:r>
      <w:r w:rsidRPr="004A2E5D">
        <w:rPr>
          <w:rFonts w:cs="Times New Roman"/>
        </w:rPr>
        <w:t xml:space="preserve">)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4B1DC75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00AB3085">
        <w:t xml:space="preserve"> (</w:t>
      </w:r>
      <w:r w:rsidR="00AB3085" w:rsidRPr="00593384">
        <w:rPr>
          <w:rFonts w:cs="Arial"/>
        </w:rPr>
        <w:t>Notify Error/Acceptance (</w:t>
      </w:r>
      <w:r w:rsidR="00AB3085">
        <w:rPr>
          <w:rFonts w:cs="Arial"/>
        </w:rPr>
        <w:t>SW</w:t>
      </w:r>
      <w:r w:rsidR="00AB3085" w:rsidRPr="00593384">
        <w:rPr>
          <w:rFonts w:cs="Arial"/>
        </w:rPr>
        <w:t>)</w:t>
      </w:r>
      <w:r w:rsidR="00AB3085">
        <w:rPr>
          <w:rFonts w:cs="Arial"/>
        </w:rPr>
        <w:t>)</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77777777"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p>
    <w:p w14:paraId="6B3D6F89" w14:textId="77777777" w:rsidR="00F47603" w:rsidRDefault="00F47603" w:rsidP="00F47603"/>
    <w:p w14:paraId="6B3D6F8A" w14:textId="7FB103B6" w:rsidR="00F47603" w:rsidRPr="004A2E5D"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ay of acceptance by the CMA of the T036.0 (</w:t>
      </w:r>
      <w:r w:rsidR="006B095D" w:rsidRPr="006B095D">
        <w:t>Create / Update Meter Networks</w:t>
      </w:r>
      <w:r w:rsidRPr="004A2E5D">
        <w:t xml:space="preserve">) the CMA will notify the Licensed Provider(s) affected by the Meter Network update using data transaction T036.1 (Notify Meter Network </w:t>
      </w:r>
      <w:r w:rsidR="006D42AB">
        <w:t>Association</w:t>
      </w:r>
      <w:r w:rsidR="003F46DB">
        <w:t>)</w:t>
      </w:r>
      <w:r w:rsidRPr="004A2E5D">
        <w:t xml:space="preserve">, </w:t>
      </w:r>
      <w:r w:rsidR="00E54E75" w:rsidRPr="004A2E5D">
        <w:t>T</w:t>
      </w:r>
      <w:r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8" w:name="_Toc173917332"/>
      <w:bookmarkStart w:id="49" w:name="_Toc13212113"/>
      <w:bookmarkEnd w:id="39"/>
      <w:bookmarkEnd w:id="40"/>
      <w:r>
        <w:t>Other Meter Data Update</w:t>
      </w:r>
      <w:r w:rsidR="00816BDF">
        <w:t xml:space="preserve"> Proces</w:t>
      </w:r>
      <w:r>
        <w:t>s</w:t>
      </w:r>
      <w:bookmarkEnd w:id="48"/>
      <w:r w:rsidR="00D95CEF">
        <w:t>es</w:t>
      </w:r>
      <w:bookmarkEnd w:id="49"/>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44E854ED" w:rsidR="00F20717" w:rsidRDefault="00F20717" w:rsidP="005976A2">
      <w:pPr>
        <w:pStyle w:val="StyleBefore6ptLinespacing15lines"/>
        <w:jc w:val="both"/>
        <w:rPr>
          <w:lang w:eastAsia="en-US"/>
        </w:rPr>
      </w:pPr>
      <w:r>
        <w:rPr>
          <w:lang w:eastAsia="en-US"/>
        </w:rPr>
        <w:t>Scottish Water is able to update certain meter data on an ad hoc basis, using Data Transaction T013.0 (</w:t>
      </w:r>
      <w:r w:rsidR="0047034C">
        <w:rPr>
          <w:lang w:eastAsia="en-US"/>
        </w:rPr>
        <w:t xml:space="preserve">Submit </w:t>
      </w:r>
      <w:r>
        <w:rPr>
          <w:lang w:eastAsia="en-US"/>
        </w:rPr>
        <w:t xml:space="preserve">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6A76A1" w:rsidRDefault="004468EA" w:rsidP="004468EA">
      <w:pPr>
        <w:rPr>
          <w:rFonts w:cs="Times New Roman"/>
          <w:lang w:eastAsia="en-US"/>
        </w:rPr>
      </w:pPr>
    </w:p>
    <w:p w14:paraId="6B3D6F98" w14:textId="200EF306"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data</w:t>
      </w:r>
      <w:r w:rsidR="003C6B1C" w:rsidRPr="006A76A1">
        <w:rPr>
          <w:rFonts w:ascii="Arial" w:eastAsia="Times New Roman" w:hAnsi="Arial"/>
          <w:color w:val="000000"/>
        </w:rPr>
        <w:t xml:space="preserve"> </w:t>
      </w:r>
      <w:r w:rsidRPr="006A76A1">
        <w:rPr>
          <w:rFonts w:ascii="Arial" w:eastAsia="Times New Roman" w:hAnsi="Arial"/>
          <w:color w:val="000000"/>
        </w:rPr>
        <w:t>logger status Scottish Water shall also notify the presence or removal of data</w:t>
      </w:r>
      <w:r w:rsidR="003C6B1C" w:rsidRPr="006A76A1">
        <w:rPr>
          <w:rFonts w:ascii="Arial" w:eastAsia="Times New Roman" w:hAnsi="Arial"/>
          <w:color w:val="000000"/>
        </w:rPr>
        <w:t xml:space="preserve"> </w:t>
      </w:r>
      <w:r w:rsidRPr="006A76A1">
        <w:rPr>
          <w:rFonts w:ascii="Arial" w:eastAsia="Times New Roman" w:hAnsi="Arial"/>
          <w:color w:val="000000"/>
        </w:rPr>
        <w:t>logger</w:t>
      </w:r>
      <w:r w:rsidR="00B42F3E" w:rsidRPr="006A76A1">
        <w:rPr>
          <w:rFonts w:ascii="Arial" w:eastAsia="Times New Roman" w:hAnsi="Arial"/>
          <w:color w:val="000000"/>
        </w:rPr>
        <w:t>s</w:t>
      </w:r>
      <w:r w:rsidRPr="006A76A1">
        <w:rPr>
          <w:rFonts w:ascii="Arial" w:eastAsia="Times New Roman" w:hAnsi="Arial"/>
          <w:color w:val="000000"/>
        </w:rPr>
        <w:t xml:space="preserve"> at a meter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A data</w:t>
      </w:r>
      <w:r w:rsidR="003C6B1C" w:rsidRPr="006A76A1">
        <w:rPr>
          <w:rFonts w:ascii="Arial" w:eastAsia="Times New Roman" w:hAnsi="Arial"/>
          <w:color w:val="000000"/>
        </w:rPr>
        <w:t xml:space="preserve"> </w:t>
      </w:r>
      <w:r w:rsidRPr="006A76A1">
        <w:rPr>
          <w:rFonts w:ascii="Arial" w:eastAsia="Times New Roman" w:hAnsi="Arial"/>
          <w:color w:val="000000"/>
        </w:rPr>
        <w:t>logger is either a Scottish Water</w:t>
      </w:r>
      <w:r w:rsidR="003C6B1C" w:rsidRPr="006A76A1">
        <w:rPr>
          <w:rFonts w:ascii="Arial" w:eastAsia="Times New Roman" w:hAnsi="Arial"/>
          <w:color w:val="000000"/>
        </w:rPr>
        <w:t xml:space="preserve"> data logger or non-Scottish Water data logger</w:t>
      </w:r>
      <w:r w:rsidRPr="006A76A1">
        <w:rPr>
          <w:rFonts w:ascii="Arial" w:eastAsia="Times New Roman" w:hAnsi="Arial"/>
          <w:color w:val="000000"/>
        </w:rPr>
        <w:t>. Both data</w:t>
      </w:r>
      <w:r w:rsidR="003C6B1C" w:rsidRPr="006A76A1">
        <w:rPr>
          <w:rFonts w:ascii="Arial" w:eastAsia="Times New Roman" w:hAnsi="Arial"/>
          <w:color w:val="000000"/>
        </w:rPr>
        <w:t xml:space="preserve"> </w:t>
      </w:r>
      <w:r w:rsidRPr="006A76A1">
        <w:rPr>
          <w:rFonts w:ascii="Arial" w:eastAsia="Times New Roman" w:hAnsi="Arial"/>
          <w:color w:val="000000"/>
        </w:rP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018C2FF3"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meter location OSGB X, Y co-ordinates, Scottish Water shall also notify the change to the meter location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473A81"/>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FC29397" w:rsidR="00F20717" w:rsidRDefault="00F20717" w:rsidP="005976A2">
      <w:pPr>
        <w:pStyle w:val="StyleBefore6ptLinespacing15lines"/>
        <w:jc w:val="both"/>
        <w:rPr>
          <w:lang w:eastAsia="en-US"/>
        </w:rPr>
      </w:pPr>
      <w:r>
        <w:rPr>
          <w:lang w:eastAsia="en-US"/>
        </w:rPr>
        <w:t>Within 1 Business Day of receiving the T013.0 (</w:t>
      </w:r>
      <w:r w:rsidR="00BC7CCF">
        <w:t>Submit</w:t>
      </w:r>
      <w:r>
        <w:rPr>
          <w:lang w:eastAsia="en-US"/>
        </w:rPr>
        <w:t xml:space="preserv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T009.1 (</w:t>
      </w:r>
      <w:r w:rsidR="00205DBA" w:rsidRPr="00593384">
        <w:rPr>
          <w:rFonts w:cs="Arial"/>
        </w:rPr>
        <w:t>Notify Error/Acceptance (</w:t>
      </w:r>
      <w:r w:rsidR="00205DBA">
        <w:rPr>
          <w:rFonts w:cs="Arial"/>
        </w:rPr>
        <w:t>SW</w:t>
      </w:r>
      <w:r w:rsidR="00205DBA" w:rsidRPr="00593384">
        <w:rPr>
          <w:rFonts w:cs="Arial"/>
        </w:rPr>
        <w:t>)</w:t>
      </w:r>
      <w:r>
        <w:rPr>
          <w:lang w:eastAsia="en-US"/>
        </w:rPr>
        <w:t xml:space="preserve">) to Scottish Water. </w:t>
      </w:r>
    </w:p>
    <w:p w14:paraId="6B3D6FA0" w14:textId="77777777" w:rsidR="00954F6E" w:rsidRDefault="00954F6E" w:rsidP="00473A81"/>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6835D95D" w:rsidR="00F20717" w:rsidRPr="00EC0C33" w:rsidRDefault="00F20717" w:rsidP="00EC0C33">
      <w:pPr>
        <w:spacing w:after="120" w:line="360" w:lineRule="auto"/>
        <w:jc w:val="both"/>
        <w:rPr>
          <w:rFonts w:cs="Times New Roman"/>
          <w:lang w:eastAsia="en-US"/>
        </w:rPr>
      </w:pPr>
      <w:r w:rsidRPr="00EC0C33">
        <w:rPr>
          <w:rFonts w:cs="Times New Roman"/>
          <w:lang w:eastAsia="en-US"/>
        </w:rPr>
        <w:t xml:space="preserve">Within 1 Business Day of accepting the T013.0 </w:t>
      </w:r>
      <w:r w:rsidR="00165F47" w:rsidRPr="00EC0C33">
        <w:rPr>
          <w:rFonts w:cs="Times New Roman"/>
          <w:lang w:eastAsia="en-US"/>
        </w:rPr>
        <w:t xml:space="preserve">(Submit Meter Data) </w:t>
      </w:r>
      <w:r w:rsidRPr="00EC0C33">
        <w:rPr>
          <w:rFonts w:cs="Times New Roman"/>
          <w:lang w:eastAsia="en-US"/>
        </w:rPr>
        <w:t xml:space="preserve">the </w:t>
      </w:r>
      <w:smartTag w:uri="urn:schemas-microsoft-com:office:smarttags" w:element="stockticker">
        <w:r w:rsidRPr="00EC0C33">
          <w:rPr>
            <w:rFonts w:cs="Times New Roman"/>
            <w:lang w:eastAsia="en-US"/>
          </w:rPr>
          <w:t>CMA</w:t>
        </w:r>
      </w:smartTag>
      <w:r w:rsidRPr="00EC0C33">
        <w:rPr>
          <w:rFonts w:cs="Times New Roman"/>
          <w:lang w:eastAsia="en-US"/>
        </w:rPr>
        <w:t xml:space="preserve"> will notify the Licensed Provider of any changes made, using Data Transaction T013.1 (</w:t>
      </w:r>
      <w:r w:rsidR="008C254B">
        <w:rPr>
          <w:rFonts w:cs="Times New Roman"/>
          <w:lang w:eastAsia="en-US"/>
        </w:rPr>
        <w:t>Notify</w:t>
      </w:r>
      <w:r w:rsidRPr="00EC0C33">
        <w:rPr>
          <w:rFonts w:cs="Times New Roman"/>
          <w:lang w:eastAsia="en-US"/>
        </w:rPr>
        <w:t xml:space="preserve"> Meter D</w:t>
      </w:r>
      <w:r w:rsidR="00D8046B">
        <w:rPr>
          <w:rFonts w:cs="Times New Roman"/>
          <w:lang w:eastAsia="en-US"/>
        </w:rPr>
        <w:t>ata</w:t>
      </w:r>
      <w:r w:rsidRPr="00EC0C33">
        <w:rPr>
          <w:rFonts w:cs="Times New Roman"/>
          <w:lang w:eastAsia="en-US"/>
        </w:rPr>
        <w:t xml:space="preserve">), </w:t>
      </w:r>
    </w:p>
    <w:p w14:paraId="6B3D6FA3" w14:textId="77777777" w:rsidR="00F20717" w:rsidRPr="00EC0C33" w:rsidRDefault="00F20717" w:rsidP="005976A2">
      <w:pPr>
        <w:spacing w:line="360" w:lineRule="auto"/>
        <w:jc w:val="both"/>
        <w:rPr>
          <w:rFonts w:cs="Times New Roman"/>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lastRenderedPageBreak/>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040B321"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w:t>
      </w:r>
      <w:r w:rsidR="004C1A70">
        <w:rPr>
          <w:lang w:eastAsia="en-US"/>
        </w:rPr>
        <w:t xml:space="preserve">Submit </w:t>
      </w:r>
      <w:r>
        <w:rPr>
          <w:lang w:eastAsia="en-US"/>
        </w:rPr>
        <w:t xml:space="preserve">Meter </w:t>
      </w:r>
      <w:r w:rsidR="004C1A70">
        <w:rPr>
          <w:lang w:eastAsia="en-US"/>
        </w:rPr>
        <w:t>Location</w:t>
      </w:r>
      <w:r>
        <w:rPr>
          <w:lang w:eastAsia="en-US"/>
        </w:rPr>
        <w:t>).</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7D24F764" w:rsidR="00F274AC" w:rsidRPr="00097BB0" w:rsidRDefault="00F274AC" w:rsidP="00097BB0">
      <w:pPr>
        <w:pStyle w:val="StyleBefore6ptLinespacing15lines"/>
        <w:jc w:val="both"/>
        <w:rPr>
          <w:lang w:eastAsia="en-US"/>
        </w:rPr>
      </w:pPr>
      <w:r w:rsidRPr="00097BB0">
        <w:rPr>
          <w:lang w:eastAsia="en-US"/>
        </w:rPr>
        <w:t>Within 1 Business Day of receiving the T013.2 (</w:t>
      </w:r>
      <w:r w:rsidR="006B54BD">
        <w:rPr>
          <w:lang w:eastAsia="en-US"/>
        </w:rPr>
        <w:t>Submit Meter Location</w:t>
      </w:r>
      <w:r w:rsidRPr="00097BB0">
        <w:rPr>
          <w:lang w:eastAsia="en-US"/>
        </w:rPr>
        <w:t>)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58541A" w:rsidRPr="0058541A">
        <w:rPr>
          <w:lang w:eastAsia="en-US"/>
        </w:rPr>
        <w:t>Notify Error/Acceptance (</w:t>
      </w:r>
      <w:r w:rsidR="0058541A">
        <w:rPr>
          <w:lang w:eastAsia="en-US"/>
        </w:rPr>
        <w:t>SW</w:t>
      </w:r>
      <w:r w:rsidR="0058541A" w:rsidRPr="0058541A">
        <w:rPr>
          <w:lang w:eastAsia="en-US"/>
        </w:rPr>
        <w:t>)</w:t>
      </w:r>
      <w:r w:rsidRPr="004D0F09">
        <w:rPr>
          <w:lang w:eastAsia="en-US"/>
        </w:rPr>
        <w:t>) to Scottish Water for submissions made by Scottish Water, or a T009.</w:t>
      </w:r>
      <w:r>
        <w:rPr>
          <w:lang w:eastAsia="en-US"/>
        </w:rPr>
        <w:t>0</w:t>
      </w:r>
      <w:r w:rsidRPr="004D0F09">
        <w:rPr>
          <w:lang w:eastAsia="en-US"/>
        </w:rPr>
        <w:t xml:space="preserve"> (</w:t>
      </w:r>
      <w:r w:rsidR="0058541A" w:rsidRPr="0058541A">
        <w:rPr>
          <w:lang w:eastAsia="en-US"/>
        </w:rPr>
        <w:t>Notify Error/Acceptance (LP)</w:t>
      </w:r>
      <w:r w:rsidRPr="004D0F09">
        <w:rPr>
          <w:lang w:eastAsia="en-US"/>
        </w:rPr>
        <w:t>)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69237DEA"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478970BF" w:rsidR="00A94B2F" w:rsidRDefault="00A94B2F" w:rsidP="00A94B2F">
      <w:pPr>
        <w:pStyle w:val="StyleBefore6ptLinespacing15lines"/>
        <w:jc w:val="both"/>
        <w:rPr>
          <w:lang w:eastAsia="en-US"/>
        </w:rPr>
      </w:pPr>
      <w:r>
        <w:rPr>
          <w:lang w:eastAsia="en-US"/>
        </w:rPr>
        <w:t xml:space="preserve">If the Chargeable Meter Size or the Non Return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w:t>
      </w:r>
      <w:r w:rsidR="009147BA" w:rsidRPr="009147BA">
        <w:rPr>
          <w:lang w:eastAsia="en-US"/>
        </w:rPr>
        <w:t>Submit Meter Chargeable Data</w:t>
      </w:r>
      <w:r>
        <w:rPr>
          <w:lang w:eastAsia="en-US"/>
        </w:rPr>
        <w:t>)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473A81"/>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EB71DAF" w:rsidR="00A94B2F" w:rsidRDefault="00A94B2F" w:rsidP="00A94B2F">
      <w:pPr>
        <w:spacing w:line="360" w:lineRule="auto"/>
        <w:jc w:val="both"/>
        <w:rPr>
          <w:lang w:eastAsia="en-US"/>
        </w:rPr>
      </w:pPr>
      <w:r>
        <w:rPr>
          <w:lang w:eastAsia="en-US"/>
        </w:rPr>
        <w:t>In the event of a rejection, Scottish Water will be notified using the Data Transaction T009.1 (</w:t>
      </w:r>
      <w:r w:rsidR="00B42174" w:rsidRPr="00B42174">
        <w:rPr>
          <w:lang w:eastAsia="en-US"/>
        </w:rPr>
        <w:t>Notify Error/Acceptance (</w:t>
      </w:r>
      <w:r w:rsidR="00B42174">
        <w:rPr>
          <w:lang w:eastAsia="en-US"/>
        </w:rPr>
        <w:t>SW</w:t>
      </w:r>
      <w:r w:rsidR="00B42174" w:rsidRPr="00B42174">
        <w:rPr>
          <w:lang w:eastAsia="en-US"/>
        </w:rPr>
        <w:t>)</w:t>
      </w:r>
      <w:r>
        <w:rPr>
          <w:lang w:eastAsia="en-US"/>
        </w:rPr>
        <w:t>).</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lastRenderedPageBreak/>
        <w:t xml:space="preserve">Step c: </w:t>
      </w:r>
      <w:r>
        <w:rPr>
          <w:bCs/>
        </w:rPr>
        <w:t xml:space="preserve">Notify changes [T014.1] </w:t>
      </w:r>
    </w:p>
    <w:p w14:paraId="6B3D6FBA" w14:textId="5BC66F2D" w:rsidR="00A94B2F" w:rsidRDefault="00A94B2F" w:rsidP="00A94B2F">
      <w:pPr>
        <w:pStyle w:val="StyleBefore6ptLinespacing15lines"/>
        <w:jc w:val="both"/>
        <w:rPr>
          <w:lang w:eastAsia="en-US"/>
        </w:rPr>
      </w:pPr>
      <w:r>
        <w:rPr>
          <w:lang w:eastAsia="en-US"/>
        </w:rPr>
        <w:t>If the T014.0</w:t>
      </w:r>
      <w:r w:rsidR="009147BA">
        <w:rPr>
          <w:lang w:eastAsia="en-US"/>
        </w:rPr>
        <w:t xml:space="preserve"> (</w:t>
      </w:r>
      <w:r w:rsidR="009147BA" w:rsidRPr="009147BA">
        <w:rPr>
          <w:lang w:eastAsia="en-US"/>
        </w:rPr>
        <w:t>Submit Meter Chargeable Data</w:t>
      </w:r>
      <w:r w:rsidR="009147BA">
        <w:rPr>
          <w:lang w:eastAsia="en-US"/>
        </w:rPr>
        <w:t>)</w:t>
      </w:r>
      <w:r>
        <w:rPr>
          <w:lang w:eastAsia="en-US"/>
        </w:rPr>
        <w:t xml:space="preserve">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w:t>
      </w:r>
      <w:r w:rsidR="00D541E6">
        <w:rPr>
          <w:lang w:eastAsia="en-US"/>
        </w:rPr>
        <w:t xml:space="preserve"> Data</w:t>
      </w:r>
      <w:r>
        <w:rPr>
          <w:lang w:eastAsia="en-US"/>
        </w:rPr>
        <w:t>)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0" w:name="_Ref161625462"/>
      <w:bookmarkStart w:id="51" w:name="_Toc173917333"/>
      <w:r>
        <w:br w:type="page"/>
      </w:r>
      <w:bookmarkStart w:id="52" w:name="_Toc13212114"/>
      <w:r w:rsidR="00816BDF">
        <w:lastRenderedPageBreak/>
        <w:t xml:space="preserve">Meter Data Update </w:t>
      </w:r>
      <w:r w:rsidR="00F20717" w:rsidRPr="00F46553">
        <w:t>Process Diagram</w:t>
      </w:r>
      <w:bookmarkEnd w:id="50"/>
      <w:bookmarkEnd w:id="51"/>
      <w:bookmarkEnd w:id="52"/>
    </w:p>
    <w:p w14:paraId="6B3D6FC0" w14:textId="4EE1B354" w:rsidR="00F20717" w:rsidRDefault="0065543C" w:rsidP="005976A2">
      <w:pPr>
        <w:spacing w:line="360" w:lineRule="auto"/>
      </w:pPr>
      <w:r>
        <w:object w:dxaOrig="8963" w:dyaOrig="13031" w14:anchorId="6B3D705A">
          <v:shape id="_x0000_i1031" type="#_x0000_t75" style="width:415.2pt;height:602.4pt" o:ole="">
            <v:imagedata r:id="rId30" o:title=""/>
          </v:shape>
          <o:OLEObject Type="Embed" ProgID="Visio.Drawing.11" ShapeID="_x0000_i1031" DrawAspect="Content" ObjectID="_1694466837"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3" w:name="_Ref161625486"/>
      <w:bookmarkStart w:id="54" w:name="_Toc173917334"/>
    </w:p>
    <w:p w14:paraId="6B3D6FC2" w14:textId="77777777" w:rsidR="00257181" w:rsidRDefault="00816BDF" w:rsidP="00816BDF">
      <w:pPr>
        <w:pStyle w:val="StyleHeading2NotBoldNotItalicCustomColorRGB0671102"/>
        <w:numPr>
          <w:ilvl w:val="1"/>
          <w:numId w:val="28"/>
        </w:numPr>
      </w:pPr>
      <w:bookmarkStart w:id="55" w:name="_Toc13212115"/>
      <w:r>
        <w:lastRenderedPageBreak/>
        <w:t xml:space="preserve">Meter Data Update </w:t>
      </w:r>
      <w:r w:rsidR="00257181">
        <w:t>Interface and Timetable Requirements</w:t>
      </w:r>
      <w:bookmarkEnd w:id="53"/>
      <w:bookmarkEnd w:id="54"/>
      <w:bookmarkEnd w:id="55"/>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6B3D6FE1" w14:textId="77777777" w:rsidR="00445E7A" w:rsidRDefault="00000810" w:rsidP="00947899">
            <w:pPr>
              <w:spacing w:before="40" w:after="40"/>
              <w:rPr>
                <w:sz w:val="18"/>
                <w:szCs w:val="18"/>
              </w:rPr>
            </w:pPr>
            <w:r>
              <w:rPr>
                <w:sz w:val="18"/>
                <w:szCs w:val="18"/>
              </w:rPr>
              <w:t>T036.1</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 xml:space="preserve">2 </w:t>
            </w:r>
            <w:proofErr w:type="spellStart"/>
            <w:r w:rsidR="005C0DAD">
              <w:rPr>
                <w:sz w:val="18"/>
                <w:szCs w:val="18"/>
              </w:rPr>
              <w:t>BDs</w:t>
            </w:r>
            <w:r>
              <w:rPr>
                <w:sz w:val="18"/>
                <w:szCs w:val="18"/>
              </w:rPr>
              <w:t>.</w:t>
            </w:r>
            <w:proofErr w:type="spellEnd"/>
          </w:p>
          <w:p w14:paraId="6B3D6FEA" w14:textId="77777777" w:rsidR="00EF2980" w:rsidRDefault="00EF2980" w:rsidP="00947899">
            <w:pPr>
              <w:spacing w:before="40" w:after="40"/>
              <w:rPr>
                <w:sz w:val="18"/>
                <w:szCs w:val="18"/>
              </w:rPr>
            </w:pPr>
            <w:r>
              <w:rPr>
                <w:sz w:val="18"/>
                <w:szCs w:val="18"/>
              </w:rPr>
              <w:t xml:space="preserve">For Meter Chargeable; 2 </w:t>
            </w:r>
            <w:proofErr w:type="spellStart"/>
            <w:r>
              <w:rPr>
                <w:sz w:val="18"/>
                <w:szCs w:val="18"/>
              </w:rPr>
              <w:t>BDs.</w:t>
            </w:r>
            <w:proofErr w:type="spellEnd"/>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Correcting information from a faulty meter</w:t>
            </w:r>
          </w:p>
        </w:tc>
        <w:tc>
          <w:tcPr>
            <w:tcW w:w="2268" w:type="dxa"/>
          </w:tcPr>
          <w:p w14:paraId="6B3D7006" w14:textId="77777777" w:rsidR="00834983" w:rsidRDefault="00834983" w:rsidP="00947899">
            <w:pPr>
              <w:spacing w:before="40" w:after="40"/>
              <w:rPr>
                <w:sz w:val="18"/>
                <w:szCs w:val="18"/>
              </w:rPr>
            </w:pPr>
            <w:r>
              <w:rPr>
                <w:sz w:val="18"/>
                <w:szCs w:val="18"/>
              </w:rPr>
              <w:t>Following meter fault investigation or becoming aware of a damaged meter</w:t>
            </w:r>
          </w:p>
        </w:tc>
        <w:tc>
          <w:tcPr>
            <w:tcW w:w="993" w:type="dxa"/>
          </w:tcPr>
          <w:p w14:paraId="6B3D7007" w14:textId="77777777" w:rsidR="00834983" w:rsidRDefault="00834983" w:rsidP="00947899">
            <w:pPr>
              <w:spacing w:before="40" w:after="40"/>
              <w:rPr>
                <w:sz w:val="18"/>
                <w:szCs w:val="18"/>
              </w:rPr>
            </w:pPr>
            <w:r>
              <w:rPr>
                <w:sz w:val="18"/>
                <w:szCs w:val="18"/>
              </w:rPr>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0109DA">
          <w:footerReference w:type="default" r:id="rId34"/>
          <w:pgSz w:w="16840" w:h="11907" w:orient="landscape" w:code="9"/>
          <w:pgMar w:top="1276"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6" w:name="_Toc173917335"/>
      <w:bookmarkStart w:id="57" w:name="_Toc13212116"/>
      <w:r>
        <w:rPr>
          <w:b w:val="0"/>
          <w:color w:val="00436E"/>
        </w:rPr>
        <w:lastRenderedPageBreak/>
        <w:t>Appendix 1 – Process Diagram Symbols</w:t>
      </w:r>
      <w:bookmarkEnd w:id="56"/>
      <w:bookmarkEnd w:id="5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pt;height:1in" o:ole="">
                  <v:imagedata r:id="rId35" o:title=""/>
                </v:shape>
                <o:OLEObject Type="Embed" ProgID="Visio.Drawing.11" ShapeID="_x0000_i1032" DrawAspect="Content" ObjectID="_1694466838"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8pt;height:54.6pt" o:ole="">
                  <v:imagedata r:id="rId37" o:title=""/>
                </v:shape>
                <o:OLEObject Type="Embed" ProgID="Visio.Drawing.11" ShapeID="_x0000_i1033" DrawAspect="Content" ObjectID="_1694466839"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6pt;height:40.2pt" o:ole="">
                  <v:imagedata r:id="rId39" o:title=""/>
                </v:shape>
                <o:OLEObject Type="Embed" ProgID="Visio.Drawing.11" ShapeID="_x0000_i1034" DrawAspect="Content" ObjectID="_1694466840"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8pt;height:43.2pt" o:ole="">
                  <v:imagedata r:id="rId41" o:title=""/>
                </v:shape>
                <o:OLEObject Type="Embed" ProgID="Visio.Drawing.11" ShapeID="_x0000_i1035" DrawAspect="Content" ObjectID="_1694466841"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8.8pt;height:51.6pt" o:ole="">
                  <v:imagedata r:id="rId43" o:title=""/>
                </v:shape>
                <o:OLEObject Type="Embed" ProgID="Visio.Drawing.11" ShapeID="_x0000_i1036" DrawAspect="Content" ObjectID="_1694466842"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2pt;height:38.4pt" o:ole="">
                  <v:imagedata r:id="rId45" o:title=""/>
                </v:shape>
                <o:OLEObject Type="Embed" ProgID="Visio.Drawing.11" ShapeID="_x0000_i1037" DrawAspect="Content" ObjectID="_1694466843"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2pt;height:38.4pt" o:ole="">
                  <v:imagedata r:id="rId47" o:title=""/>
                </v:shape>
                <o:OLEObject Type="Embed" ProgID="Visio.Drawing.11" ShapeID="_x0000_i1038" DrawAspect="Content" ObjectID="_1694466844" r:id="rId48"/>
              </w:object>
            </w:r>
            <w:r>
              <w:t xml:space="preserve"> </w:t>
            </w:r>
            <w:r>
              <w:object w:dxaOrig="811" w:dyaOrig="783" w14:anchorId="6B3D7062">
                <v:shape id="_x0000_i1039" type="#_x0000_t75" style="width:40.2pt;height:38.4pt" o:ole="">
                  <v:imagedata r:id="rId49" o:title=""/>
                </v:shape>
                <o:OLEObject Type="Embed" ProgID="Visio.Drawing.11" ShapeID="_x0000_i1039" DrawAspect="Content" ObjectID="_1694466845"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1827B8" w14:textId="77777777" w:rsidR="00021FBF" w:rsidRDefault="00021FBF">
      <w:r>
        <w:separator/>
      </w:r>
    </w:p>
  </w:endnote>
  <w:endnote w:type="continuationSeparator" w:id="0">
    <w:p w14:paraId="01C49687" w14:textId="77777777" w:rsidR="00021FBF" w:rsidRDefault="00021FBF">
      <w:r>
        <w:continuationSeparator/>
      </w:r>
    </w:p>
  </w:endnote>
  <w:endnote w:type="continuationNotice" w:id="1">
    <w:p w14:paraId="4B8584D7" w14:textId="77777777" w:rsidR="00021FBF" w:rsidRDefault="00021F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6D" w14:textId="77777777" w:rsidR="00D031F7" w:rsidRDefault="00D031F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47B6D5B8" w:rsidR="00D031F7" w:rsidRDefault="00D031F7" w:rsidP="004306AA">
    <w:pPr>
      <w:pStyle w:val="Footer"/>
    </w:pPr>
    <w:r>
      <w:rPr>
        <w:rFonts w:ascii="Calibri" w:hAnsi="Calibri"/>
        <w:sz w:val="18"/>
        <w:szCs w:val="18"/>
      </w:rPr>
      <w:t xml:space="preserve">Version </w:t>
    </w:r>
    <w:r w:rsidR="0065543C">
      <w:rPr>
        <w:rFonts w:ascii="Calibri" w:hAnsi="Calibri"/>
        <w:sz w:val="18"/>
        <w:szCs w:val="18"/>
      </w:rPr>
      <w:t>16.</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DD7C6" w14:textId="71DEC9B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4C31BBED" w:rsidR="00D031F7" w:rsidRPr="005839C6" w:rsidRDefault="00D031F7" w:rsidP="005839C6">
    <w:pPr>
      <w:pStyle w:val="Footer"/>
      <w:tabs>
        <w:tab w:val="clear" w:pos="8306"/>
        <w:tab w:val="right" w:pos="13183"/>
      </w:tabs>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5737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2B0342E6" w:rsidR="00D031F7" w:rsidRDefault="00D031F7" w:rsidP="004306AA">
    <w:pPr>
      <w:pStyle w:val="Footer"/>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4C691"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372A3631" w:rsidR="00D031F7" w:rsidRDefault="00D031F7" w:rsidP="004306AA">
    <w:pPr>
      <w:pStyle w:val="Footer"/>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AE6C3"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696DB7F6" w:rsidR="00D031F7" w:rsidRDefault="00D031F7" w:rsidP="004306AA">
    <w:pPr>
      <w:pStyle w:val="Footer"/>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37D4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3137411E" w:rsidR="00D031F7" w:rsidRPr="00E0009F" w:rsidRDefault="00D031F7" w:rsidP="00257868">
    <w:pPr>
      <w:pStyle w:val="Footer"/>
      <w:rPr>
        <w:szCs w:val="18"/>
      </w:rPr>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9" w14:textId="77777777" w:rsidR="00D031F7" w:rsidRDefault="00D031F7">
    <w:pPr>
      <w:pStyle w:val="Footer"/>
    </w:pPr>
    <w:r>
      <w:rPr>
        <w:noProof/>
      </w:rPr>
      <mc:AlternateContent>
        <mc:Choice Requires="wps">
          <w:drawing>
            <wp:anchor distT="0" distB="0" distL="114300" distR="114300" simplePos="0" relativeHeight="251658240"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" filled="f" stroked="f">
              <v:textbo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A" w14:textId="1D6CF4CF" w:rsidR="00D031F7" w:rsidRDefault="00D031F7" w:rsidP="00AB6A1A">
    <w:pPr>
      <w:pStyle w:val="Footer"/>
      <w:tabs>
        <w:tab w:val="clear" w:pos="8306"/>
        <w:tab w:val="right" w:pos="13800"/>
      </w:tabs>
      <w:rPr>
        <w:rFonts w:ascii="Calibri" w:hAnsi="Calibri"/>
        <w:sz w:val="18"/>
        <w:szCs w:val="18"/>
      </w:rPr>
    </w:pPr>
    <w:r>
      <w:rPr>
        <w:rFonts w:ascii="Calibri" w:hAnsi="Calibri"/>
        <w:sz w:val="18"/>
        <w:szCs w:val="18"/>
      </w:rPr>
      <w:t>Document Ref: CSD104 Part 2</w:t>
    </w:r>
    <w:r>
      <w:rPr>
        <w:rFonts w:ascii="Calibri" w:hAnsi="Calibri"/>
        <w:sz w:val="18"/>
        <w:szCs w:val="18"/>
      </w:rPr>
      <w:tab/>
    </w:r>
    <w:r>
      <w:rPr>
        <w:rFonts w:ascii="Calibri" w:hAnsi="Calibri"/>
        <w:sz w:val="18"/>
        <w:szCs w:val="18"/>
      </w:rPr>
      <w:tab/>
      <w:t xml:space="preserve">Maintain SPID Data (Meter Level) </w:t>
    </w:r>
  </w:p>
  <w:p w14:paraId="6B3D707B" w14:textId="2FC9F331" w:rsidR="00D031F7" w:rsidRPr="00A941C8" w:rsidRDefault="00D031F7" w:rsidP="00AB6A1A">
    <w:pPr>
      <w:pStyle w:val="Footer"/>
      <w:tabs>
        <w:tab w:val="clear" w:pos="8306"/>
        <w:tab w:val="right" w:pos="13800"/>
      </w:tabs>
      <w:rPr>
        <w:szCs w:val="18"/>
      </w:rPr>
    </w:pPr>
    <w:r>
      <w:rPr>
        <w:rFonts w:ascii="Calibri" w:hAnsi="Calibri"/>
        <w:sz w:val="18"/>
        <w:szCs w:val="18"/>
      </w:rPr>
      <w:t>Version 1</w:t>
    </w:r>
    <w:r w:rsidR="006554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C" w14:textId="368937F4" w:rsidR="00D031F7" w:rsidRDefault="00D031F7" w:rsidP="00AB6A1A">
    <w:pPr>
      <w:pStyle w:val="Footer"/>
      <w:tabs>
        <w:tab w:val="clear" w:pos="8306"/>
        <w:tab w:val="right" w:pos="8307"/>
      </w:tabs>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 xml:space="preserve">Maintain SPID Data (Meter Level) </w:t>
    </w:r>
  </w:p>
  <w:p w14:paraId="6B3D707D" w14:textId="597BF6FC" w:rsidR="00D031F7" w:rsidRPr="00AB6A1A" w:rsidRDefault="00D031F7" w:rsidP="00AB6A1A">
    <w:pPr>
      <w:pStyle w:val="Footer"/>
      <w:rPr>
        <w:szCs w:val="18"/>
      </w:rPr>
    </w:pPr>
    <w:r>
      <w:rPr>
        <w:rFonts w:ascii="Calibri" w:hAnsi="Calibri"/>
        <w:sz w:val="18"/>
        <w:szCs w:val="18"/>
      </w:rPr>
      <w:t xml:space="preserve">Version </w:t>
    </w:r>
    <w:r w:rsidR="0065543C">
      <w:rPr>
        <w:rFonts w:ascii="Calibri" w:hAnsi="Calibri"/>
        <w:sz w:val="18"/>
        <w:szCs w:val="18"/>
      </w:rPr>
      <w:t>1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8E6DE" w14:textId="77777777" w:rsidR="00021FBF" w:rsidRDefault="00021FBF">
      <w:r>
        <w:separator/>
      </w:r>
    </w:p>
  </w:footnote>
  <w:footnote w:type="continuationSeparator" w:id="0">
    <w:p w14:paraId="506094EC" w14:textId="77777777" w:rsidR="00021FBF" w:rsidRDefault="00021FBF">
      <w:r>
        <w:continuationSeparator/>
      </w:r>
    </w:p>
  </w:footnote>
  <w:footnote w:type="continuationNotice" w:id="1">
    <w:p w14:paraId="7B3EED2C" w14:textId="77777777" w:rsidR="00021FBF" w:rsidRDefault="00021FB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
  </w:num>
  <w:num w:numId="3">
    <w:abstractNumId w:val="0"/>
  </w:num>
  <w:num w:numId="4">
    <w:abstractNumId w:val="19"/>
  </w:num>
  <w:num w:numId="5">
    <w:abstractNumId w:val="26"/>
  </w:num>
  <w:num w:numId="6">
    <w:abstractNumId w:val="17"/>
  </w:num>
  <w:num w:numId="7">
    <w:abstractNumId w:val="11"/>
  </w:num>
  <w:num w:numId="8">
    <w:abstractNumId w:val="16"/>
  </w:num>
  <w:num w:numId="9">
    <w:abstractNumId w:val="3"/>
  </w:num>
  <w:num w:numId="10">
    <w:abstractNumId w:val="6"/>
  </w:num>
  <w:num w:numId="11">
    <w:abstractNumId w:val="2"/>
  </w:num>
  <w:num w:numId="12">
    <w:abstractNumId w:val="27"/>
  </w:num>
  <w:num w:numId="13">
    <w:abstractNumId w:val="7"/>
  </w:num>
  <w:num w:numId="14">
    <w:abstractNumId w:val="18"/>
  </w:num>
  <w:num w:numId="15">
    <w:abstractNumId w:val="24"/>
  </w:num>
  <w:num w:numId="16">
    <w:abstractNumId w:val="12"/>
  </w:num>
  <w:num w:numId="17">
    <w:abstractNumId w:val="15"/>
  </w:num>
  <w:num w:numId="18">
    <w:abstractNumId w:val="9"/>
  </w:num>
  <w:num w:numId="19">
    <w:abstractNumId w:val="8"/>
  </w:num>
  <w:num w:numId="20">
    <w:abstractNumId w:val="5"/>
  </w:num>
  <w:num w:numId="21">
    <w:abstractNumId w:val="23"/>
  </w:num>
  <w:num w:numId="22">
    <w:abstractNumId w:val="22"/>
  </w:num>
  <w:num w:numId="23">
    <w:abstractNumId w:val="25"/>
  </w:num>
  <w:num w:numId="24">
    <w:abstractNumId w:val="25"/>
  </w:num>
  <w:num w:numId="25">
    <w:abstractNumId w:val="21"/>
  </w:num>
  <w:num w:numId="26">
    <w:abstractNumId w:val="20"/>
  </w:num>
  <w:num w:numId="27">
    <w:abstractNumId w:val="25"/>
  </w:num>
  <w:num w:numId="28">
    <w:abstractNumId w:val="13"/>
  </w:num>
  <w:num w:numId="29">
    <w:abstractNumId w:val="25"/>
  </w:num>
  <w:num w:numId="30">
    <w:abstractNumId w:val="25"/>
  </w:num>
  <w:num w:numId="31">
    <w:abstractNumId w:val="25"/>
  </w:num>
  <w:num w:numId="32">
    <w:abstractNumId w:val="25"/>
  </w:num>
  <w:num w:numId="33">
    <w:abstractNumId w:val="14"/>
  </w:num>
  <w:num w:numId="34">
    <w:abstractNumId w:val="4"/>
  </w:num>
  <w:num w:numId="35">
    <w:abstractNumId w:val="2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665B"/>
    <w:rsid w:val="000073DA"/>
    <w:rsid w:val="000104BD"/>
    <w:rsid w:val="000109DA"/>
    <w:rsid w:val="00010A96"/>
    <w:rsid w:val="000166C8"/>
    <w:rsid w:val="000171D1"/>
    <w:rsid w:val="00021FBF"/>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1524"/>
    <w:rsid w:val="000424CF"/>
    <w:rsid w:val="00046EF1"/>
    <w:rsid w:val="00047CC9"/>
    <w:rsid w:val="00050137"/>
    <w:rsid w:val="00054529"/>
    <w:rsid w:val="0005521E"/>
    <w:rsid w:val="00055CE1"/>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3D86"/>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17E5"/>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779"/>
    <w:rsid w:val="00104A90"/>
    <w:rsid w:val="00107753"/>
    <w:rsid w:val="00107AA6"/>
    <w:rsid w:val="00113148"/>
    <w:rsid w:val="00114142"/>
    <w:rsid w:val="00116045"/>
    <w:rsid w:val="001167E8"/>
    <w:rsid w:val="00122A9B"/>
    <w:rsid w:val="0012365E"/>
    <w:rsid w:val="001242F2"/>
    <w:rsid w:val="0012464B"/>
    <w:rsid w:val="0012652E"/>
    <w:rsid w:val="00127509"/>
    <w:rsid w:val="00127C6D"/>
    <w:rsid w:val="00127E3D"/>
    <w:rsid w:val="00130BFE"/>
    <w:rsid w:val="00130C5A"/>
    <w:rsid w:val="00132B38"/>
    <w:rsid w:val="00136BD6"/>
    <w:rsid w:val="001428FE"/>
    <w:rsid w:val="0014303E"/>
    <w:rsid w:val="00144EE9"/>
    <w:rsid w:val="00144F24"/>
    <w:rsid w:val="00145915"/>
    <w:rsid w:val="00147534"/>
    <w:rsid w:val="0015303D"/>
    <w:rsid w:val="001534FC"/>
    <w:rsid w:val="00154D08"/>
    <w:rsid w:val="00162440"/>
    <w:rsid w:val="0016386A"/>
    <w:rsid w:val="00165404"/>
    <w:rsid w:val="00165F47"/>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5339"/>
    <w:rsid w:val="001A60A1"/>
    <w:rsid w:val="001A72FB"/>
    <w:rsid w:val="001B04DC"/>
    <w:rsid w:val="001B0E86"/>
    <w:rsid w:val="001B215E"/>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5DBA"/>
    <w:rsid w:val="002061F3"/>
    <w:rsid w:val="002113DA"/>
    <w:rsid w:val="00211853"/>
    <w:rsid w:val="00214BD8"/>
    <w:rsid w:val="00215D8C"/>
    <w:rsid w:val="00216E52"/>
    <w:rsid w:val="0022015C"/>
    <w:rsid w:val="00221AFA"/>
    <w:rsid w:val="002221A1"/>
    <w:rsid w:val="00222F59"/>
    <w:rsid w:val="002235AB"/>
    <w:rsid w:val="0022390D"/>
    <w:rsid w:val="00226DF9"/>
    <w:rsid w:val="00231F27"/>
    <w:rsid w:val="00233BA5"/>
    <w:rsid w:val="00234DBA"/>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19C3"/>
    <w:rsid w:val="002640DA"/>
    <w:rsid w:val="002646C2"/>
    <w:rsid w:val="00265F00"/>
    <w:rsid w:val="00270F65"/>
    <w:rsid w:val="00271FFA"/>
    <w:rsid w:val="002766CB"/>
    <w:rsid w:val="00280AB0"/>
    <w:rsid w:val="00281FCE"/>
    <w:rsid w:val="002820D8"/>
    <w:rsid w:val="00283A4B"/>
    <w:rsid w:val="00283BF4"/>
    <w:rsid w:val="0028643D"/>
    <w:rsid w:val="00287195"/>
    <w:rsid w:val="00287C2C"/>
    <w:rsid w:val="00287DE5"/>
    <w:rsid w:val="002957F4"/>
    <w:rsid w:val="00296A73"/>
    <w:rsid w:val="002A033F"/>
    <w:rsid w:val="002A05C8"/>
    <w:rsid w:val="002A1599"/>
    <w:rsid w:val="002A1D18"/>
    <w:rsid w:val="002A30BD"/>
    <w:rsid w:val="002A429B"/>
    <w:rsid w:val="002A4FF0"/>
    <w:rsid w:val="002A51DD"/>
    <w:rsid w:val="002A610E"/>
    <w:rsid w:val="002B0B4A"/>
    <w:rsid w:val="002B5156"/>
    <w:rsid w:val="002B6E56"/>
    <w:rsid w:val="002B7074"/>
    <w:rsid w:val="002C0782"/>
    <w:rsid w:val="002C0C09"/>
    <w:rsid w:val="002C1802"/>
    <w:rsid w:val="002C1FE7"/>
    <w:rsid w:val="002C21E8"/>
    <w:rsid w:val="002C2358"/>
    <w:rsid w:val="002C24A8"/>
    <w:rsid w:val="002C4015"/>
    <w:rsid w:val="002C528F"/>
    <w:rsid w:val="002D78C2"/>
    <w:rsid w:val="002E0C1F"/>
    <w:rsid w:val="002E488E"/>
    <w:rsid w:val="002E4FA9"/>
    <w:rsid w:val="002E5206"/>
    <w:rsid w:val="002E5794"/>
    <w:rsid w:val="002E5EFC"/>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023"/>
    <w:rsid w:val="00314DE4"/>
    <w:rsid w:val="00314EC0"/>
    <w:rsid w:val="003202FA"/>
    <w:rsid w:val="003222AC"/>
    <w:rsid w:val="00324B16"/>
    <w:rsid w:val="00325BB5"/>
    <w:rsid w:val="00330E50"/>
    <w:rsid w:val="003317B7"/>
    <w:rsid w:val="00331CC4"/>
    <w:rsid w:val="00332E2E"/>
    <w:rsid w:val="003336B2"/>
    <w:rsid w:val="00334585"/>
    <w:rsid w:val="0033480E"/>
    <w:rsid w:val="0034622E"/>
    <w:rsid w:val="0035246F"/>
    <w:rsid w:val="00354F0F"/>
    <w:rsid w:val="003558E7"/>
    <w:rsid w:val="00357042"/>
    <w:rsid w:val="003573E1"/>
    <w:rsid w:val="00357421"/>
    <w:rsid w:val="0036097F"/>
    <w:rsid w:val="00360FC4"/>
    <w:rsid w:val="0036350F"/>
    <w:rsid w:val="00364CA2"/>
    <w:rsid w:val="003650A6"/>
    <w:rsid w:val="00371117"/>
    <w:rsid w:val="00381772"/>
    <w:rsid w:val="003830AC"/>
    <w:rsid w:val="00383AA9"/>
    <w:rsid w:val="00384091"/>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1A0B"/>
    <w:rsid w:val="003C341F"/>
    <w:rsid w:val="003C3B54"/>
    <w:rsid w:val="003C482D"/>
    <w:rsid w:val="003C6851"/>
    <w:rsid w:val="003C6B1C"/>
    <w:rsid w:val="003C70FB"/>
    <w:rsid w:val="003C71E9"/>
    <w:rsid w:val="003D15E0"/>
    <w:rsid w:val="003D1856"/>
    <w:rsid w:val="003D1872"/>
    <w:rsid w:val="003D5C9A"/>
    <w:rsid w:val="003D6F38"/>
    <w:rsid w:val="003D780A"/>
    <w:rsid w:val="003E1717"/>
    <w:rsid w:val="003E2635"/>
    <w:rsid w:val="003E2805"/>
    <w:rsid w:val="003E43B3"/>
    <w:rsid w:val="003E5B98"/>
    <w:rsid w:val="003E6A72"/>
    <w:rsid w:val="003E6DC7"/>
    <w:rsid w:val="003E7726"/>
    <w:rsid w:val="003E7765"/>
    <w:rsid w:val="003E7781"/>
    <w:rsid w:val="003F16F9"/>
    <w:rsid w:val="003F30E6"/>
    <w:rsid w:val="003F32C2"/>
    <w:rsid w:val="003F46DB"/>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2D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34C"/>
    <w:rsid w:val="004708D3"/>
    <w:rsid w:val="00471B1A"/>
    <w:rsid w:val="0047379B"/>
    <w:rsid w:val="004739F7"/>
    <w:rsid w:val="00473A81"/>
    <w:rsid w:val="00475DAE"/>
    <w:rsid w:val="0048148C"/>
    <w:rsid w:val="004829E0"/>
    <w:rsid w:val="00483A11"/>
    <w:rsid w:val="00484DA6"/>
    <w:rsid w:val="00486481"/>
    <w:rsid w:val="00486769"/>
    <w:rsid w:val="0048799F"/>
    <w:rsid w:val="004920AA"/>
    <w:rsid w:val="004A2E5D"/>
    <w:rsid w:val="004A7C58"/>
    <w:rsid w:val="004B0BC4"/>
    <w:rsid w:val="004B142D"/>
    <w:rsid w:val="004B14F3"/>
    <w:rsid w:val="004B1794"/>
    <w:rsid w:val="004B25DA"/>
    <w:rsid w:val="004B2812"/>
    <w:rsid w:val="004B6889"/>
    <w:rsid w:val="004B70C0"/>
    <w:rsid w:val="004B712C"/>
    <w:rsid w:val="004C03BB"/>
    <w:rsid w:val="004C0447"/>
    <w:rsid w:val="004C058D"/>
    <w:rsid w:val="004C1A70"/>
    <w:rsid w:val="004C1C64"/>
    <w:rsid w:val="004C63AC"/>
    <w:rsid w:val="004C6982"/>
    <w:rsid w:val="004C7312"/>
    <w:rsid w:val="004D2909"/>
    <w:rsid w:val="004D2BA5"/>
    <w:rsid w:val="004D3803"/>
    <w:rsid w:val="004D4BE9"/>
    <w:rsid w:val="004D573F"/>
    <w:rsid w:val="004D604A"/>
    <w:rsid w:val="004D6607"/>
    <w:rsid w:val="004E16DE"/>
    <w:rsid w:val="004E1E9D"/>
    <w:rsid w:val="004E4E6D"/>
    <w:rsid w:val="004E52D8"/>
    <w:rsid w:val="004E603D"/>
    <w:rsid w:val="004E702C"/>
    <w:rsid w:val="004E776E"/>
    <w:rsid w:val="004E7E7E"/>
    <w:rsid w:val="004F22ED"/>
    <w:rsid w:val="004F267C"/>
    <w:rsid w:val="004F2B1B"/>
    <w:rsid w:val="004F480F"/>
    <w:rsid w:val="004F4D5F"/>
    <w:rsid w:val="004F6982"/>
    <w:rsid w:val="0050215A"/>
    <w:rsid w:val="0050241B"/>
    <w:rsid w:val="005065F3"/>
    <w:rsid w:val="00507929"/>
    <w:rsid w:val="00512FA0"/>
    <w:rsid w:val="0051353D"/>
    <w:rsid w:val="0051530D"/>
    <w:rsid w:val="0051662A"/>
    <w:rsid w:val="005229BB"/>
    <w:rsid w:val="00523262"/>
    <w:rsid w:val="00523B28"/>
    <w:rsid w:val="005267D1"/>
    <w:rsid w:val="00527DEB"/>
    <w:rsid w:val="00527FEA"/>
    <w:rsid w:val="00531783"/>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3330"/>
    <w:rsid w:val="00565C48"/>
    <w:rsid w:val="00566778"/>
    <w:rsid w:val="0056685A"/>
    <w:rsid w:val="005703D4"/>
    <w:rsid w:val="005705F7"/>
    <w:rsid w:val="00571179"/>
    <w:rsid w:val="00571545"/>
    <w:rsid w:val="00571E3B"/>
    <w:rsid w:val="00573E36"/>
    <w:rsid w:val="00575959"/>
    <w:rsid w:val="00577119"/>
    <w:rsid w:val="00577EAA"/>
    <w:rsid w:val="005822BB"/>
    <w:rsid w:val="0058270C"/>
    <w:rsid w:val="005839C6"/>
    <w:rsid w:val="00584719"/>
    <w:rsid w:val="0058541A"/>
    <w:rsid w:val="00585B62"/>
    <w:rsid w:val="0059110F"/>
    <w:rsid w:val="00593384"/>
    <w:rsid w:val="00594BA1"/>
    <w:rsid w:val="00594E45"/>
    <w:rsid w:val="005961FF"/>
    <w:rsid w:val="0059630A"/>
    <w:rsid w:val="005963D9"/>
    <w:rsid w:val="005976A2"/>
    <w:rsid w:val="005A1337"/>
    <w:rsid w:val="005A3598"/>
    <w:rsid w:val="005A5016"/>
    <w:rsid w:val="005A78C6"/>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2C06"/>
    <w:rsid w:val="005F354B"/>
    <w:rsid w:val="005F3557"/>
    <w:rsid w:val="005F581A"/>
    <w:rsid w:val="005F6024"/>
    <w:rsid w:val="005F7545"/>
    <w:rsid w:val="00600282"/>
    <w:rsid w:val="00602BDD"/>
    <w:rsid w:val="00603093"/>
    <w:rsid w:val="00604DE1"/>
    <w:rsid w:val="00604EC3"/>
    <w:rsid w:val="006065CB"/>
    <w:rsid w:val="00611469"/>
    <w:rsid w:val="00612217"/>
    <w:rsid w:val="00612C18"/>
    <w:rsid w:val="00613A4A"/>
    <w:rsid w:val="0061469A"/>
    <w:rsid w:val="00614E3F"/>
    <w:rsid w:val="00614FDE"/>
    <w:rsid w:val="006156C3"/>
    <w:rsid w:val="00615D36"/>
    <w:rsid w:val="00616336"/>
    <w:rsid w:val="00624AA6"/>
    <w:rsid w:val="0062552A"/>
    <w:rsid w:val="00626555"/>
    <w:rsid w:val="006301D7"/>
    <w:rsid w:val="00630D19"/>
    <w:rsid w:val="0063482F"/>
    <w:rsid w:val="006371A5"/>
    <w:rsid w:val="00637418"/>
    <w:rsid w:val="00637B90"/>
    <w:rsid w:val="00637B91"/>
    <w:rsid w:val="00641F04"/>
    <w:rsid w:val="00643501"/>
    <w:rsid w:val="006511C8"/>
    <w:rsid w:val="0065543C"/>
    <w:rsid w:val="00655E58"/>
    <w:rsid w:val="006606DA"/>
    <w:rsid w:val="00661097"/>
    <w:rsid w:val="00662613"/>
    <w:rsid w:val="00666572"/>
    <w:rsid w:val="00670686"/>
    <w:rsid w:val="0067094C"/>
    <w:rsid w:val="00670E8F"/>
    <w:rsid w:val="00671341"/>
    <w:rsid w:val="00675A02"/>
    <w:rsid w:val="0067603A"/>
    <w:rsid w:val="00676883"/>
    <w:rsid w:val="00676C83"/>
    <w:rsid w:val="00681ED9"/>
    <w:rsid w:val="006870A6"/>
    <w:rsid w:val="00687AB7"/>
    <w:rsid w:val="00691076"/>
    <w:rsid w:val="00691A7B"/>
    <w:rsid w:val="0069319E"/>
    <w:rsid w:val="006937D4"/>
    <w:rsid w:val="006942D8"/>
    <w:rsid w:val="00694976"/>
    <w:rsid w:val="006A1E70"/>
    <w:rsid w:val="006A2D01"/>
    <w:rsid w:val="006A76A1"/>
    <w:rsid w:val="006A7A98"/>
    <w:rsid w:val="006B00ED"/>
    <w:rsid w:val="006B095D"/>
    <w:rsid w:val="006B0C00"/>
    <w:rsid w:val="006B339C"/>
    <w:rsid w:val="006B4DF7"/>
    <w:rsid w:val="006B54BD"/>
    <w:rsid w:val="006B58F6"/>
    <w:rsid w:val="006B6A42"/>
    <w:rsid w:val="006C0F1E"/>
    <w:rsid w:val="006C1600"/>
    <w:rsid w:val="006C1C0B"/>
    <w:rsid w:val="006C28D1"/>
    <w:rsid w:val="006C3585"/>
    <w:rsid w:val="006C4936"/>
    <w:rsid w:val="006C4C7A"/>
    <w:rsid w:val="006C4F26"/>
    <w:rsid w:val="006C5409"/>
    <w:rsid w:val="006D0BA1"/>
    <w:rsid w:val="006D270B"/>
    <w:rsid w:val="006D42AB"/>
    <w:rsid w:val="006D4560"/>
    <w:rsid w:val="006D4B92"/>
    <w:rsid w:val="006E11F5"/>
    <w:rsid w:val="006E2C8F"/>
    <w:rsid w:val="006E50CE"/>
    <w:rsid w:val="006E5333"/>
    <w:rsid w:val="006E5A69"/>
    <w:rsid w:val="006F21ED"/>
    <w:rsid w:val="006F3F8A"/>
    <w:rsid w:val="006F4ED9"/>
    <w:rsid w:val="006F4FB7"/>
    <w:rsid w:val="007001C2"/>
    <w:rsid w:val="007018F5"/>
    <w:rsid w:val="00702C96"/>
    <w:rsid w:val="007031A0"/>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017"/>
    <w:rsid w:val="0074776A"/>
    <w:rsid w:val="0075226E"/>
    <w:rsid w:val="0075368C"/>
    <w:rsid w:val="007554B5"/>
    <w:rsid w:val="00760E49"/>
    <w:rsid w:val="00761CB1"/>
    <w:rsid w:val="00761D1C"/>
    <w:rsid w:val="00762D62"/>
    <w:rsid w:val="007635B6"/>
    <w:rsid w:val="00764008"/>
    <w:rsid w:val="00764F56"/>
    <w:rsid w:val="00765E70"/>
    <w:rsid w:val="00767CDE"/>
    <w:rsid w:val="00767D29"/>
    <w:rsid w:val="007703A9"/>
    <w:rsid w:val="00770F08"/>
    <w:rsid w:val="00772229"/>
    <w:rsid w:val="00774376"/>
    <w:rsid w:val="00775108"/>
    <w:rsid w:val="007757D9"/>
    <w:rsid w:val="0077687E"/>
    <w:rsid w:val="007807CF"/>
    <w:rsid w:val="007832E3"/>
    <w:rsid w:val="00785276"/>
    <w:rsid w:val="0079022A"/>
    <w:rsid w:val="00790525"/>
    <w:rsid w:val="00792AEB"/>
    <w:rsid w:val="00796CEC"/>
    <w:rsid w:val="007975E2"/>
    <w:rsid w:val="00797B6C"/>
    <w:rsid w:val="00797F4B"/>
    <w:rsid w:val="007A19C3"/>
    <w:rsid w:val="007A1ABD"/>
    <w:rsid w:val="007A213C"/>
    <w:rsid w:val="007A60F1"/>
    <w:rsid w:val="007A6862"/>
    <w:rsid w:val="007B4678"/>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D63"/>
    <w:rsid w:val="007E1E98"/>
    <w:rsid w:val="007E2A96"/>
    <w:rsid w:val="007E2D54"/>
    <w:rsid w:val="007E5569"/>
    <w:rsid w:val="007E6417"/>
    <w:rsid w:val="007F081B"/>
    <w:rsid w:val="007F14BB"/>
    <w:rsid w:val="007F196F"/>
    <w:rsid w:val="008057E0"/>
    <w:rsid w:val="0080621A"/>
    <w:rsid w:val="008063CD"/>
    <w:rsid w:val="008076EE"/>
    <w:rsid w:val="00810D78"/>
    <w:rsid w:val="0081157D"/>
    <w:rsid w:val="00811ED4"/>
    <w:rsid w:val="00813516"/>
    <w:rsid w:val="00813A9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01"/>
    <w:rsid w:val="00845AC1"/>
    <w:rsid w:val="00845BF5"/>
    <w:rsid w:val="00852C91"/>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C18AC"/>
    <w:rsid w:val="008C1A5F"/>
    <w:rsid w:val="008C254B"/>
    <w:rsid w:val="008C27FD"/>
    <w:rsid w:val="008C340F"/>
    <w:rsid w:val="008C4AE5"/>
    <w:rsid w:val="008C7889"/>
    <w:rsid w:val="008D1F73"/>
    <w:rsid w:val="008D3887"/>
    <w:rsid w:val="008D3E50"/>
    <w:rsid w:val="008D6937"/>
    <w:rsid w:val="008E0FCD"/>
    <w:rsid w:val="008E26DD"/>
    <w:rsid w:val="008F337F"/>
    <w:rsid w:val="008F52A7"/>
    <w:rsid w:val="008F63FA"/>
    <w:rsid w:val="008F6F6E"/>
    <w:rsid w:val="008F75B4"/>
    <w:rsid w:val="00901E05"/>
    <w:rsid w:val="00902110"/>
    <w:rsid w:val="00902857"/>
    <w:rsid w:val="00904147"/>
    <w:rsid w:val="009147BA"/>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394C"/>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363"/>
    <w:rsid w:val="009754DE"/>
    <w:rsid w:val="0097794F"/>
    <w:rsid w:val="00977BDC"/>
    <w:rsid w:val="009871D3"/>
    <w:rsid w:val="00990F3D"/>
    <w:rsid w:val="0099142A"/>
    <w:rsid w:val="009930CF"/>
    <w:rsid w:val="00995664"/>
    <w:rsid w:val="00996C5D"/>
    <w:rsid w:val="009A5EE7"/>
    <w:rsid w:val="009A753C"/>
    <w:rsid w:val="009B06ED"/>
    <w:rsid w:val="009B0BC4"/>
    <w:rsid w:val="009B1F21"/>
    <w:rsid w:val="009B32B8"/>
    <w:rsid w:val="009B435B"/>
    <w:rsid w:val="009B7255"/>
    <w:rsid w:val="009C1802"/>
    <w:rsid w:val="009C1BB4"/>
    <w:rsid w:val="009C349E"/>
    <w:rsid w:val="009C46F8"/>
    <w:rsid w:val="009C525E"/>
    <w:rsid w:val="009C6DE3"/>
    <w:rsid w:val="009C7753"/>
    <w:rsid w:val="009D0670"/>
    <w:rsid w:val="009D3B99"/>
    <w:rsid w:val="009D4723"/>
    <w:rsid w:val="009D5158"/>
    <w:rsid w:val="009D57FC"/>
    <w:rsid w:val="009D58CD"/>
    <w:rsid w:val="009D6C8A"/>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1FB"/>
    <w:rsid w:val="00A157BE"/>
    <w:rsid w:val="00A16CBE"/>
    <w:rsid w:val="00A16EAB"/>
    <w:rsid w:val="00A16F18"/>
    <w:rsid w:val="00A2106E"/>
    <w:rsid w:val="00A212C9"/>
    <w:rsid w:val="00A22F7D"/>
    <w:rsid w:val="00A2374A"/>
    <w:rsid w:val="00A23A3C"/>
    <w:rsid w:val="00A30362"/>
    <w:rsid w:val="00A31489"/>
    <w:rsid w:val="00A31676"/>
    <w:rsid w:val="00A33860"/>
    <w:rsid w:val="00A40A2E"/>
    <w:rsid w:val="00A40D38"/>
    <w:rsid w:val="00A40F9D"/>
    <w:rsid w:val="00A423FF"/>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87B5A"/>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3085"/>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07E87"/>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17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1B74"/>
    <w:rsid w:val="00B7715E"/>
    <w:rsid w:val="00B77CC4"/>
    <w:rsid w:val="00B8220F"/>
    <w:rsid w:val="00B839F1"/>
    <w:rsid w:val="00B83B8B"/>
    <w:rsid w:val="00B84E45"/>
    <w:rsid w:val="00B85FB4"/>
    <w:rsid w:val="00B86303"/>
    <w:rsid w:val="00B8661D"/>
    <w:rsid w:val="00B9137B"/>
    <w:rsid w:val="00B93053"/>
    <w:rsid w:val="00B93348"/>
    <w:rsid w:val="00B9511C"/>
    <w:rsid w:val="00B95747"/>
    <w:rsid w:val="00B97382"/>
    <w:rsid w:val="00BA2241"/>
    <w:rsid w:val="00BA5DC1"/>
    <w:rsid w:val="00BA7766"/>
    <w:rsid w:val="00BB232C"/>
    <w:rsid w:val="00BB3209"/>
    <w:rsid w:val="00BB4916"/>
    <w:rsid w:val="00BB60B3"/>
    <w:rsid w:val="00BB68EB"/>
    <w:rsid w:val="00BC0B2A"/>
    <w:rsid w:val="00BC28BC"/>
    <w:rsid w:val="00BC4394"/>
    <w:rsid w:val="00BC6F3F"/>
    <w:rsid w:val="00BC7CCF"/>
    <w:rsid w:val="00BD0803"/>
    <w:rsid w:val="00BD0B36"/>
    <w:rsid w:val="00BD34C9"/>
    <w:rsid w:val="00BD6121"/>
    <w:rsid w:val="00BE0534"/>
    <w:rsid w:val="00BE10AB"/>
    <w:rsid w:val="00BE27F1"/>
    <w:rsid w:val="00BE2CA8"/>
    <w:rsid w:val="00BE34F9"/>
    <w:rsid w:val="00BE4C7B"/>
    <w:rsid w:val="00BE5424"/>
    <w:rsid w:val="00BE6C2F"/>
    <w:rsid w:val="00BF037C"/>
    <w:rsid w:val="00BF0712"/>
    <w:rsid w:val="00BF2063"/>
    <w:rsid w:val="00BF2446"/>
    <w:rsid w:val="00BF2689"/>
    <w:rsid w:val="00BF46FF"/>
    <w:rsid w:val="00BF4EF8"/>
    <w:rsid w:val="00C00F40"/>
    <w:rsid w:val="00C0126D"/>
    <w:rsid w:val="00C02596"/>
    <w:rsid w:val="00C02750"/>
    <w:rsid w:val="00C03477"/>
    <w:rsid w:val="00C042FE"/>
    <w:rsid w:val="00C0635D"/>
    <w:rsid w:val="00C06810"/>
    <w:rsid w:val="00C06B5B"/>
    <w:rsid w:val="00C074B4"/>
    <w:rsid w:val="00C11AC6"/>
    <w:rsid w:val="00C1221E"/>
    <w:rsid w:val="00C1488A"/>
    <w:rsid w:val="00C155DC"/>
    <w:rsid w:val="00C2196A"/>
    <w:rsid w:val="00C22C58"/>
    <w:rsid w:val="00C245CD"/>
    <w:rsid w:val="00C2583F"/>
    <w:rsid w:val="00C324E5"/>
    <w:rsid w:val="00C3337F"/>
    <w:rsid w:val="00C46F9D"/>
    <w:rsid w:val="00C47D54"/>
    <w:rsid w:val="00C50BA1"/>
    <w:rsid w:val="00C52200"/>
    <w:rsid w:val="00C529E0"/>
    <w:rsid w:val="00C54826"/>
    <w:rsid w:val="00C570A4"/>
    <w:rsid w:val="00C57529"/>
    <w:rsid w:val="00C610DA"/>
    <w:rsid w:val="00C64164"/>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5610"/>
    <w:rsid w:val="00C86089"/>
    <w:rsid w:val="00C86DA9"/>
    <w:rsid w:val="00C87DA2"/>
    <w:rsid w:val="00C903F2"/>
    <w:rsid w:val="00C90F17"/>
    <w:rsid w:val="00C911FE"/>
    <w:rsid w:val="00C9254F"/>
    <w:rsid w:val="00C936FA"/>
    <w:rsid w:val="00C9416B"/>
    <w:rsid w:val="00C94E8E"/>
    <w:rsid w:val="00C95681"/>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11F0"/>
    <w:rsid w:val="00CD2712"/>
    <w:rsid w:val="00CD2D42"/>
    <w:rsid w:val="00CD4467"/>
    <w:rsid w:val="00CD554E"/>
    <w:rsid w:val="00CD6830"/>
    <w:rsid w:val="00CD6869"/>
    <w:rsid w:val="00CD6BF8"/>
    <w:rsid w:val="00CD796C"/>
    <w:rsid w:val="00CE008B"/>
    <w:rsid w:val="00CE05DF"/>
    <w:rsid w:val="00CE3ACB"/>
    <w:rsid w:val="00CE3B97"/>
    <w:rsid w:val="00CE4D97"/>
    <w:rsid w:val="00CE6FBD"/>
    <w:rsid w:val="00CF694C"/>
    <w:rsid w:val="00D00C62"/>
    <w:rsid w:val="00D01168"/>
    <w:rsid w:val="00D031F7"/>
    <w:rsid w:val="00D05E18"/>
    <w:rsid w:val="00D066D2"/>
    <w:rsid w:val="00D112A3"/>
    <w:rsid w:val="00D1487D"/>
    <w:rsid w:val="00D17785"/>
    <w:rsid w:val="00D21333"/>
    <w:rsid w:val="00D2191C"/>
    <w:rsid w:val="00D223D0"/>
    <w:rsid w:val="00D2371C"/>
    <w:rsid w:val="00D238A1"/>
    <w:rsid w:val="00D24645"/>
    <w:rsid w:val="00D26FF6"/>
    <w:rsid w:val="00D27339"/>
    <w:rsid w:val="00D273F3"/>
    <w:rsid w:val="00D308B5"/>
    <w:rsid w:val="00D30A6E"/>
    <w:rsid w:val="00D322F4"/>
    <w:rsid w:val="00D32BAA"/>
    <w:rsid w:val="00D32DA1"/>
    <w:rsid w:val="00D34D46"/>
    <w:rsid w:val="00D40181"/>
    <w:rsid w:val="00D44DF7"/>
    <w:rsid w:val="00D46CE5"/>
    <w:rsid w:val="00D477BC"/>
    <w:rsid w:val="00D47A7A"/>
    <w:rsid w:val="00D51979"/>
    <w:rsid w:val="00D52EB7"/>
    <w:rsid w:val="00D541E6"/>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8046B"/>
    <w:rsid w:val="00D805DB"/>
    <w:rsid w:val="00D81B21"/>
    <w:rsid w:val="00D82289"/>
    <w:rsid w:val="00D8339D"/>
    <w:rsid w:val="00D8492E"/>
    <w:rsid w:val="00D86B8A"/>
    <w:rsid w:val="00D92A8E"/>
    <w:rsid w:val="00D92F81"/>
    <w:rsid w:val="00D92FFE"/>
    <w:rsid w:val="00D931A6"/>
    <w:rsid w:val="00D939C1"/>
    <w:rsid w:val="00D95CEF"/>
    <w:rsid w:val="00D96C95"/>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C7DF1"/>
    <w:rsid w:val="00DD3397"/>
    <w:rsid w:val="00DD40F4"/>
    <w:rsid w:val="00DD4959"/>
    <w:rsid w:val="00DD655C"/>
    <w:rsid w:val="00DD6839"/>
    <w:rsid w:val="00DD7713"/>
    <w:rsid w:val="00DE09E4"/>
    <w:rsid w:val="00DE17D1"/>
    <w:rsid w:val="00DE1AA4"/>
    <w:rsid w:val="00DE4F83"/>
    <w:rsid w:val="00DE5670"/>
    <w:rsid w:val="00DE5EF8"/>
    <w:rsid w:val="00DE6846"/>
    <w:rsid w:val="00DF0B72"/>
    <w:rsid w:val="00DF1FD2"/>
    <w:rsid w:val="00DF3235"/>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0C33"/>
    <w:rsid w:val="00EC4C5E"/>
    <w:rsid w:val="00EC6FB9"/>
    <w:rsid w:val="00ED0453"/>
    <w:rsid w:val="00ED2232"/>
    <w:rsid w:val="00ED345D"/>
    <w:rsid w:val="00ED4EEB"/>
    <w:rsid w:val="00ED6ED7"/>
    <w:rsid w:val="00ED7983"/>
    <w:rsid w:val="00EE0563"/>
    <w:rsid w:val="00EE0C1D"/>
    <w:rsid w:val="00EE14D6"/>
    <w:rsid w:val="00EE4EE7"/>
    <w:rsid w:val="00EE6AE0"/>
    <w:rsid w:val="00EE73C5"/>
    <w:rsid w:val="00EF147B"/>
    <w:rsid w:val="00EF2013"/>
    <w:rsid w:val="00EF26ED"/>
    <w:rsid w:val="00EF290A"/>
    <w:rsid w:val="00EF2980"/>
    <w:rsid w:val="00EF3041"/>
    <w:rsid w:val="00EF342E"/>
    <w:rsid w:val="00EF4DEC"/>
    <w:rsid w:val="00EF67BC"/>
    <w:rsid w:val="00EF6F8D"/>
    <w:rsid w:val="00EF7592"/>
    <w:rsid w:val="00EF75B8"/>
    <w:rsid w:val="00F002F7"/>
    <w:rsid w:val="00F00CA1"/>
    <w:rsid w:val="00F00D2B"/>
    <w:rsid w:val="00F01C6C"/>
    <w:rsid w:val="00F02954"/>
    <w:rsid w:val="00F0296C"/>
    <w:rsid w:val="00F03E25"/>
    <w:rsid w:val="00F1120E"/>
    <w:rsid w:val="00F12201"/>
    <w:rsid w:val="00F12DD1"/>
    <w:rsid w:val="00F1789E"/>
    <w:rsid w:val="00F20717"/>
    <w:rsid w:val="00F207A7"/>
    <w:rsid w:val="00F25237"/>
    <w:rsid w:val="00F253E9"/>
    <w:rsid w:val="00F2702F"/>
    <w:rsid w:val="00F274AC"/>
    <w:rsid w:val="00F279A8"/>
    <w:rsid w:val="00F30707"/>
    <w:rsid w:val="00F315DE"/>
    <w:rsid w:val="00F3215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587"/>
    <w:rsid w:val="00F67C42"/>
    <w:rsid w:val="00F71F50"/>
    <w:rsid w:val="00F759A7"/>
    <w:rsid w:val="00F7648F"/>
    <w:rsid w:val="00F80816"/>
    <w:rsid w:val="00F87297"/>
    <w:rsid w:val="00F90A82"/>
    <w:rsid w:val="00F90CE8"/>
    <w:rsid w:val="00F911AD"/>
    <w:rsid w:val="00F91FEB"/>
    <w:rsid w:val="00F9237B"/>
    <w:rsid w:val="00F9353F"/>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40"/>
    <w:rsid w:val="00FE2BA9"/>
    <w:rsid w:val="00FE2D0F"/>
    <w:rsid w:val="00FE4120"/>
    <w:rsid w:val="00FE6DF5"/>
    <w:rsid w:val="00FE7CFF"/>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2049"/>
    <o:shapelayout v:ext="edit">
      <o:idmap v:ext="edit" data="1"/>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91247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415791278">
      <w:bodyDiv w:val="1"/>
      <w:marLeft w:val="0"/>
      <w:marRight w:val="0"/>
      <w:marTop w:val="0"/>
      <w:marBottom w:val="0"/>
      <w:divBdr>
        <w:top w:val="none" w:sz="0" w:space="0" w:color="auto"/>
        <w:left w:val="none" w:sz="0" w:space="0" w:color="auto"/>
        <w:bottom w:val="none" w:sz="0" w:space="0" w:color="auto"/>
        <w:right w:val="none" w:sz="0" w:space="0" w:color="auto"/>
      </w:divBdr>
    </w:div>
    <w:div w:id="542399298">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40883A-9DC2-4430-A4DD-50A9B4E78A22}">
  <ds:schemaRefs>
    <ds:schemaRef ds:uri="http://schemas.microsoft.com/office/2006/metadata/properties"/>
    <ds:schemaRef ds:uri="http://schemas.microsoft.com/office/infopath/2007/PartnerControls"/>
    <ds:schemaRef ds:uri="77bf5497-29a5-4877-b516-b1cf99bde266"/>
  </ds:schemaRefs>
</ds:datastoreItem>
</file>

<file path=customXml/itemProps2.xml><?xml version="1.0" encoding="utf-8"?>
<ds:datastoreItem xmlns:ds="http://schemas.openxmlformats.org/officeDocument/2006/customXml" ds:itemID="{C6B7F430-6B02-4489-82ED-02A02E05542C}">
  <ds:schemaRefs>
    <ds:schemaRef ds:uri="http://schemas.openxmlformats.org/officeDocument/2006/bibliography"/>
  </ds:schemaRefs>
</ds:datastoreItem>
</file>

<file path=customXml/itemProps3.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4.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5.xml><?xml version="1.0" encoding="utf-8"?>
<ds:datastoreItem xmlns:ds="http://schemas.openxmlformats.org/officeDocument/2006/customXml" ds:itemID="{2C3EE0E5-686C-4336-925E-80AD57A4DD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9035</Words>
  <Characters>51503</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60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Amanda Hancock</cp:lastModifiedBy>
  <cp:revision>3</cp:revision>
  <cp:lastPrinted>2021-09-29T23:11:00Z</cp:lastPrinted>
  <dcterms:created xsi:type="dcterms:W3CDTF">2021-09-29T23:11:00Z</dcterms:created>
  <dcterms:modified xsi:type="dcterms:W3CDTF">2021-09-29T23:1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AuthorIds_UIVersion_2048">
    <vt:lpwstr>1949</vt:lpwstr>
  </property>
</Properties>
</file>